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701F" w:rsidRDefault="0068057C" w:rsidP="0068057C">
      <w:pPr>
        <w:spacing w:line="300" w:lineRule="auto"/>
        <w:jc w:val="center"/>
      </w:pPr>
      <w:bookmarkStart w:id="0" w:name="_GoBack"/>
      <w:bookmarkEnd w:id="0"/>
      <w:r>
        <w:t>COMP-SCI 5542 (SP17) - Big Data Analytics and Applications</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Pr="0068057C" w:rsidRDefault="0068057C" w:rsidP="0068057C">
      <w:pPr>
        <w:spacing w:line="300" w:lineRule="auto"/>
        <w:jc w:val="center"/>
        <w:rPr>
          <w:b/>
          <w:sz w:val="30"/>
          <w:szCs w:val="30"/>
          <w:u w:val="single"/>
        </w:rPr>
      </w:pPr>
      <w:r w:rsidRPr="0068057C">
        <w:rPr>
          <w:b/>
          <w:sz w:val="30"/>
          <w:szCs w:val="30"/>
          <w:u w:val="single"/>
        </w:rPr>
        <w:fldChar w:fldCharType="begin"/>
      </w:r>
      <w:r w:rsidRPr="0068057C">
        <w:rPr>
          <w:b/>
          <w:sz w:val="30"/>
          <w:szCs w:val="30"/>
          <w:u w:val="single"/>
        </w:rPr>
        <w:instrText xml:space="preserve"> TITLE   \* MERGEFORMAT </w:instrText>
      </w:r>
      <w:r w:rsidRPr="0068057C">
        <w:rPr>
          <w:b/>
          <w:sz w:val="30"/>
          <w:szCs w:val="30"/>
          <w:u w:val="single"/>
        </w:rPr>
        <w:fldChar w:fldCharType="separate"/>
      </w:r>
      <w:r w:rsidR="007928AA">
        <w:rPr>
          <w:b/>
          <w:sz w:val="30"/>
          <w:szCs w:val="30"/>
          <w:u w:val="single"/>
        </w:rPr>
        <w:t>Project Report 1</w:t>
      </w:r>
      <w:r w:rsidRPr="0068057C">
        <w:rPr>
          <w:b/>
          <w:sz w:val="30"/>
          <w:szCs w:val="30"/>
          <w:u w:val="single"/>
        </w:rPr>
        <w:fldChar w:fldCharType="end"/>
      </w:r>
      <w:r w:rsidRPr="0068057C">
        <w:rPr>
          <w:b/>
          <w:sz w:val="30"/>
          <w:szCs w:val="30"/>
          <w:u w:val="single"/>
        </w:rPr>
        <w:t xml:space="preserve"> - Due </w:t>
      </w:r>
      <w:r w:rsidR="007928AA">
        <w:rPr>
          <w:b/>
          <w:sz w:val="30"/>
          <w:szCs w:val="30"/>
          <w:u w:val="single"/>
        </w:rPr>
        <w:t>02/27/17</w:t>
      </w:r>
      <w:r w:rsidRPr="0068057C">
        <w:rPr>
          <w:b/>
          <w:sz w:val="30"/>
          <w:szCs w:val="30"/>
          <w:u w:val="single"/>
        </w:rPr>
        <w:t xml:space="preserve"> by 11:59 PM</w:t>
      </w: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p w:rsidR="0068057C" w:rsidRDefault="0068057C" w:rsidP="0068057C">
      <w:pPr>
        <w:spacing w:line="300" w:lineRule="auto"/>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1"/>
        <w:gridCol w:w="2251"/>
      </w:tblGrid>
      <w:tr w:rsidR="0068057C" w:rsidTr="0068057C">
        <w:trPr>
          <w:jc w:val="center"/>
        </w:trPr>
        <w:tc>
          <w:tcPr>
            <w:tcW w:w="2251" w:type="dxa"/>
          </w:tcPr>
          <w:p w:rsidR="0068057C" w:rsidRDefault="0068057C" w:rsidP="0068057C">
            <w:pPr>
              <w:jc w:val="right"/>
            </w:pPr>
            <w:r>
              <w:object w:dxaOrig="13420" w:dyaOrig="92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0pt;height:69pt" o:ole="">
                  <v:imagedata r:id="rId9" o:title=""/>
                </v:shape>
                <o:OLEObject Type="Embed" ProgID="Visio.Drawing.15" ShapeID="_x0000_i1025" DrawAspect="Content" ObjectID="_1549726851" r:id="rId10"/>
              </w:object>
            </w:r>
          </w:p>
        </w:tc>
        <w:tc>
          <w:tcPr>
            <w:tcW w:w="2251" w:type="dxa"/>
            <w:vAlign w:val="center"/>
          </w:tcPr>
          <w:p w:rsidR="0068057C" w:rsidRPr="0068057C" w:rsidRDefault="0068057C" w:rsidP="0068057C">
            <w:pPr>
              <w:spacing w:before="120" w:after="120"/>
              <w:rPr>
                <w:b/>
                <w:color w:val="E95420"/>
                <w:sz w:val="24"/>
                <w:szCs w:val="24"/>
              </w:rPr>
            </w:pPr>
            <w:r w:rsidRPr="0068057C">
              <w:rPr>
                <w:b/>
                <w:i/>
                <w:color w:val="E95420"/>
                <w:sz w:val="24"/>
                <w:szCs w:val="24"/>
              </w:rPr>
              <w:t>Yunlong Liu</w:t>
            </w:r>
            <w:r w:rsidRPr="0068057C">
              <w:rPr>
                <w:b/>
                <w:color w:val="E95420"/>
                <w:sz w:val="24"/>
                <w:szCs w:val="24"/>
              </w:rPr>
              <w:t xml:space="preserve"> (22)</w:t>
            </w:r>
          </w:p>
          <w:p w:rsidR="0068057C" w:rsidRPr="0068057C" w:rsidRDefault="0068057C" w:rsidP="0068057C">
            <w:pPr>
              <w:spacing w:before="120" w:after="120"/>
              <w:rPr>
                <w:b/>
                <w:color w:val="E95420"/>
                <w:sz w:val="24"/>
                <w:szCs w:val="24"/>
              </w:rPr>
            </w:pPr>
            <w:r w:rsidRPr="0068057C">
              <w:rPr>
                <w:b/>
                <w:i/>
                <w:color w:val="E95420"/>
                <w:sz w:val="24"/>
                <w:szCs w:val="24"/>
              </w:rPr>
              <w:t>Chen Wang</w:t>
            </w:r>
            <w:r w:rsidRPr="0068057C">
              <w:rPr>
                <w:b/>
                <w:color w:val="E95420"/>
                <w:sz w:val="24"/>
                <w:szCs w:val="24"/>
              </w:rPr>
              <w:t xml:space="preserve"> (44)</w:t>
            </w:r>
          </w:p>
          <w:p w:rsidR="0068057C" w:rsidRPr="0068057C" w:rsidRDefault="0068057C" w:rsidP="0068057C">
            <w:pPr>
              <w:spacing w:before="120" w:after="120"/>
              <w:rPr>
                <w:b/>
              </w:rPr>
            </w:pPr>
            <w:r w:rsidRPr="0068057C">
              <w:rPr>
                <w:b/>
                <w:i/>
                <w:color w:val="E95420"/>
                <w:sz w:val="24"/>
                <w:szCs w:val="24"/>
              </w:rPr>
              <w:t>Dayu Wang</w:t>
            </w:r>
            <w:r w:rsidRPr="0068057C">
              <w:rPr>
                <w:b/>
                <w:color w:val="E95420"/>
                <w:sz w:val="24"/>
                <w:szCs w:val="24"/>
              </w:rPr>
              <w:t xml:space="preserve"> (45)</w:t>
            </w:r>
          </w:p>
        </w:tc>
      </w:tr>
    </w:tbl>
    <w:p w:rsidR="0068057C" w:rsidRDefault="0068057C" w:rsidP="0068057C">
      <w:pPr>
        <w:spacing w:line="300" w:lineRule="auto"/>
      </w:pPr>
    </w:p>
    <w:p w:rsidR="0083701F" w:rsidRDefault="0083701F"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68057C" w:rsidRDefault="0068057C" w:rsidP="0083701F">
      <w:pPr>
        <w:spacing w:line="300" w:lineRule="auto"/>
      </w:pPr>
    </w:p>
    <w:p w:rsidR="0083701F" w:rsidRDefault="0083701F" w:rsidP="0083701F">
      <w:pPr>
        <w:spacing w:line="300" w:lineRule="auto"/>
        <w:sectPr w:rsidR="0083701F" w:rsidSect="0068057C">
          <w:headerReference w:type="default" r:id="rId11"/>
          <w:pgSz w:w="12240" w:h="15840" w:code="1"/>
          <w:pgMar w:top="864" w:right="864" w:bottom="864" w:left="1728" w:header="518" w:footer="518" w:gutter="0"/>
          <w:cols w:space="720"/>
          <w:vAlign w:val="center"/>
          <w:docGrid w:linePitch="360"/>
        </w:sectPr>
      </w:pPr>
    </w:p>
    <w:p w:rsidR="00E74379" w:rsidRPr="00952BD6" w:rsidRDefault="00952BD6" w:rsidP="00952BD6">
      <w:pPr>
        <w:pStyle w:val="ListParagraph"/>
        <w:numPr>
          <w:ilvl w:val="0"/>
          <w:numId w:val="1"/>
        </w:numPr>
        <w:spacing w:line="300" w:lineRule="auto"/>
        <w:rPr>
          <w:b/>
          <w:u w:val="single"/>
        </w:rPr>
      </w:pPr>
      <w:r w:rsidRPr="00952BD6">
        <w:rPr>
          <w:b/>
          <w:u w:val="single"/>
        </w:rPr>
        <w:lastRenderedPageBreak/>
        <w:t>Project Objectives</w:t>
      </w:r>
    </w:p>
    <w:p w:rsidR="00952BD6" w:rsidRDefault="00952BD6" w:rsidP="00952BD6">
      <w:pPr>
        <w:pStyle w:val="ListParagraph"/>
        <w:spacing w:line="300" w:lineRule="auto"/>
        <w:ind w:left="288"/>
      </w:pPr>
    </w:p>
    <w:p w:rsidR="00952BD6" w:rsidRDefault="00C435A9" w:rsidP="00C435A9">
      <w:pPr>
        <w:pStyle w:val="ListParagraph"/>
        <w:numPr>
          <w:ilvl w:val="0"/>
          <w:numId w:val="2"/>
        </w:numPr>
        <w:spacing w:line="300" w:lineRule="auto"/>
      </w:pPr>
      <w:r>
        <w:t>Significance</w:t>
      </w:r>
    </w:p>
    <w:p w:rsidR="00C435A9" w:rsidRDefault="00C435A9" w:rsidP="00C435A9">
      <w:pPr>
        <w:pStyle w:val="ListParagraph"/>
        <w:spacing w:line="300" w:lineRule="auto"/>
      </w:pPr>
    </w:p>
    <w:p w:rsidR="00C435A9" w:rsidRDefault="00C435A9" w:rsidP="00C435A9">
      <w:pPr>
        <w:pStyle w:val="ListParagraph"/>
        <w:spacing w:line="300" w:lineRule="auto"/>
        <w:ind w:firstLine="360"/>
        <w:jc w:val="both"/>
      </w:pPr>
      <w:r>
        <w:t xml:space="preserve">The </w:t>
      </w:r>
      <w:r>
        <w:rPr>
          <w:i/>
        </w:rPr>
        <w:t>image auto-caption</w:t>
      </w:r>
      <w:r>
        <w:t xml:space="preserve"> technique has successfully connected image files with text descriptions of the image.  Based on this technique, how to connect images with something else became a quite hot topic in data science.  In this project, we would like to attempt to link people’s moods to representative images about the moods.</w:t>
      </w:r>
    </w:p>
    <w:p w:rsidR="00C435A9" w:rsidRDefault="00C435A9" w:rsidP="00C435A9">
      <w:pPr>
        <w:pStyle w:val="ListParagraph"/>
        <w:spacing w:line="300" w:lineRule="auto"/>
        <w:ind w:firstLine="360"/>
        <w:jc w:val="both"/>
      </w:pPr>
      <w:r>
        <w:t xml:space="preserve">There already exists a very popular visual description of people’s moods, which is the </w:t>
      </w:r>
      <w:r w:rsidRPr="00C435A9">
        <w:rPr>
          <w:b/>
        </w:rPr>
        <w:t>emoji impressions</w:t>
      </w:r>
      <w:r>
        <w:t xml:space="preserve">, normally used in social media sphere and chatting applications.  </w:t>
      </w:r>
      <w:r w:rsidR="00DD5BD9">
        <w:t>Since sometimes pure text message could be misunderstood, letting the receiver incorrectly speculate the actual meaning of the text, emoji greatly prevents such a misunderstanding in most cases by presenting not only the text but also the mood of the sender when he/she was sending the text.</w:t>
      </w:r>
      <w:r w:rsidR="001920AB">
        <w:t xml:space="preserve">  Emoji has been proved to be a splendid invention in modern social media sphere.</w:t>
      </w:r>
    </w:p>
    <w:p w:rsidR="001920AB" w:rsidRPr="001920AB" w:rsidRDefault="001920AB" w:rsidP="00C435A9">
      <w:pPr>
        <w:pStyle w:val="ListParagraph"/>
        <w:spacing w:line="300" w:lineRule="auto"/>
        <w:ind w:firstLine="360"/>
        <w:jc w:val="both"/>
      </w:pPr>
      <w:r>
        <w:t xml:space="preserve">In this project, we would like to do </w:t>
      </w:r>
      <w:r w:rsidRPr="001920AB">
        <w:rPr>
          <w:b/>
        </w:rPr>
        <w:t>bidirectional linkage between emoji impressions and people’s moods</w:t>
      </w:r>
      <w:r>
        <w:t>, which means when an emoji is given, a mood is returned to describe the emoji impression; also, when some text is provided, our system can automatically add emoji labels to the text.  This technique might save a lot of time for those bloggers and social media fans, for that they do not need to enter both the text and emoji, based on the fact that in most cases, text and emoji consistent in a post in social media.</w:t>
      </w:r>
    </w:p>
    <w:p w:rsidR="00C435A9" w:rsidRDefault="00C435A9" w:rsidP="00C435A9">
      <w:pPr>
        <w:pStyle w:val="ListParagraph"/>
        <w:spacing w:line="300" w:lineRule="auto"/>
      </w:pPr>
    </w:p>
    <w:p w:rsidR="00C435A9" w:rsidRDefault="001920AB" w:rsidP="001920AB">
      <w:pPr>
        <w:pStyle w:val="ListParagraph"/>
        <w:numPr>
          <w:ilvl w:val="0"/>
          <w:numId w:val="2"/>
        </w:numPr>
        <w:spacing w:line="300" w:lineRule="auto"/>
      </w:pPr>
      <w:r w:rsidRPr="001920AB">
        <w:t>Features: Use Case/Scenario</w:t>
      </w:r>
    </w:p>
    <w:p w:rsidR="001920AB" w:rsidRDefault="001920AB" w:rsidP="001920AB">
      <w:pPr>
        <w:pStyle w:val="ListParagraph"/>
        <w:spacing w:line="300" w:lineRule="auto"/>
      </w:pPr>
    </w:p>
    <w:p w:rsidR="001920AB" w:rsidRDefault="00EE4192" w:rsidP="001920AB">
      <w:pPr>
        <w:pStyle w:val="ListParagraph"/>
        <w:spacing w:line="300" w:lineRule="auto"/>
        <w:ind w:firstLine="360"/>
        <w:jc w:val="both"/>
      </w:pPr>
      <w:r>
        <w:t xml:space="preserve">The project has two main different features: </w:t>
      </w:r>
      <w:r w:rsidR="00ED6838">
        <w:rPr>
          <w:i/>
        </w:rPr>
        <w:t>impression-to-mood</w:t>
      </w:r>
      <w:r w:rsidR="00ED6838">
        <w:t xml:space="preserve"> and </w:t>
      </w:r>
      <w:r w:rsidR="00ED6838">
        <w:rPr>
          <w:i/>
        </w:rPr>
        <w:t>text-to-impression</w:t>
      </w:r>
      <w:r w:rsidR="00ED6838">
        <w:t xml:space="preserve">, which completes the bidirectional attribute of the project. </w:t>
      </w:r>
      <w:r w:rsidR="0012220B">
        <w:t xml:space="preserve"> </w:t>
      </w:r>
      <w:r w:rsidR="0012220B" w:rsidRPr="0012220B">
        <w:rPr>
          <w:color w:val="FF00FF"/>
        </w:rPr>
        <w:t>Table 1 (a)</w:t>
      </w:r>
      <w:r w:rsidR="0012220B">
        <w:t xml:space="preserve"> lists the features’ description of our system in the viewpoint of the user, and </w:t>
      </w:r>
      <w:r w:rsidR="0012220B" w:rsidRPr="0012220B">
        <w:rPr>
          <w:color w:val="FF00FF"/>
        </w:rPr>
        <w:t>Table 1 (b)</w:t>
      </w:r>
      <w:r w:rsidR="0012220B">
        <w:t xml:space="preserve"> lists the features’ description of our system in the viewpoint of the developer.</w:t>
      </w:r>
    </w:p>
    <w:p w:rsidR="0012220B" w:rsidRDefault="0012220B" w:rsidP="0012220B">
      <w:pPr>
        <w:pStyle w:val="ListParagraph"/>
        <w:spacing w:line="300" w:lineRule="auto"/>
        <w:jc w:val="both"/>
      </w:pPr>
    </w:p>
    <w:p w:rsidR="0012220B" w:rsidRPr="0012220B" w:rsidRDefault="0012220B" w:rsidP="0012220B">
      <w:pPr>
        <w:pStyle w:val="ListParagraph"/>
        <w:jc w:val="center"/>
      </w:pPr>
      <w:r w:rsidRPr="0012220B">
        <w:rPr>
          <w:b/>
          <w:color w:val="FF00FF"/>
        </w:rPr>
        <w:t>Table 1</w:t>
      </w:r>
      <w:r w:rsidRPr="0012220B">
        <w:rPr>
          <w:color w:val="FF00FF"/>
        </w:rPr>
        <w:t>.</w:t>
      </w:r>
      <w:r>
        <w:t xml:space="preserve">  Description of the features of the </w:t>
      </w:r>
      <w:r>
        <w:rPr>
          <w:i/>
        </w:rPr>
        <w:t>Emoji Interpreter</w:t>
      </w:r>
      <w:r>
        <w:t xml:space="preserve"> system from the viewpoint of the user (a) and the developer (b).</w:t>
      </w:r>
    </w:p>
    <w:p w:rsidR="0012220B" w:rsidRDefault="0012220B" w:rsidP="00514441">
      <w:pPr>
        <w:pStyle w:val="ListParagraph"/>
        <w:jc w:val="both"/>
      </w:pPr>
    </w:p>
    <w:p w:rsidR="00514441" w:rsidRDefault="00514441" w:rsidP="00514441">
      <w:pPr>
        <w:pStyle w:val="ListParagraph"/>
        <w:spacing w:line="300" w:lineRule="auto"/>
        <w:jc w:val="center"/>
      </w:pPr>
      <w:r>
        <w:t>(a)</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514441" w:rsidTr="00405093">
        <w:tc>
          <w:tcPr>
            <w:tcW w:w="4455" w:type="dxa"/>
            <w:vAlign w:val="center"/>
          </w:tcPr>
          <w:p w:rsidR="00514441" w:rsidRDefault="00514441" w:rsidP="00405093">
            <w:pPr>
              <w:pStyle w:val="ListParagraph"/>
              <w:ind w:left="0"/>
              <w:jc w:val="center"/>
            </w:pPr>
            <w:r>
              <w:t>Feature</w:t>
            </w:r>
          </w:p>
        </w:tc>
        <w:tc>
          <w:tcPr>
            <w:tcW w:w="4455" w:type="dxa"/>
            <w:vAlign w:val="center"/>
          </w:tcPr>
          <w:p w:rsidR="00514441" w:rsidRDefault="00514441" w:rsidP="00405093">
            <w:pPr>
              <w:pStyle w:val="ListParagraph"/>
              <w:ind w:left="0"/>
              <w:jc w:val="center"/>
            </w:pPr>
            <w:r>
              <w:t>Description</w:t>
            </w:r>
          </w:p>
        </w:tc>
      </w:tr>
      <w:tr w:rsidR="00131194" w:rsidTr="00405093">
        <w:tc>
          <w:tcPr>
            <w:tcW w:w="4455" w:type="dxa"/>
            <w:vAlign w:val="center"/>
          </w:tcPr>
          <w:p w:rsidR="00131194" w:rsidRDefault="00405093" w:rsidP="00405093">
            <w:pPr>
              <w:pStyle w:val="ListParagraph"/>
              <w:numPr>
                <w:ilvl w:val="0"/>
                <w:numId w:val="3"/>
              </w:numPr>
            </w:pPr>
            <w:r>
              <w:t>Text-To-Impression</w:t>
            </w:r>
          </w:p>
        </w:tc>
        <w:tc>
          <w:tcPr>
            <w:tcW w:w="4455" w:type="dxa"/>
            <w:vAlign w:val="center"/>
          </w:tcPr>
          <w:p w:rsidR="00131194" w:rsidRDefault="00131194" w:rsidP="004075AA">
            <w:pPr>
              <w:pStyle w:val="ListParagraph"/>
              <w:numPr>
                <w:ilvl w:val="0"/>
                <w:numId w:val="3"/>
              </w:numPr>
              <w:jc w:val="both"/>
            </w:pPr>
            <w:r>
              <w:t>Given an input of text (single word, single sentence, or a paragraph), the system returns the top 3 related moods (emoji impressions) to the user, 1 default emoji and other 2 substitutions for the user to choose.</w:t>
            </w:r>
            <w:r w:rsidR="00F07976">
              <w:t xml:space="preserve">  The user will have an option to tweet it directly.</w:t>
            </w:r>
          </w:p>
        </w:tc>
      </w:tr>
      <w:tr w:rsidR="00405093" w:rsidTr="00405093">
        <w:tc>
          <w:tcPr>
            <w:tcW w:w="4455" w:type="dxa"/>
            <w:vAlign w:val="center"/>
          </w:tcPr>
          <w:p w:rsidR="00405093" w:rsidRDefault="00405093" w:rsidP="00405093">
            <w:pPr>
              <w:pStyle w:val="ListParagraph"/>
              <w:numPr>
                <w:ilvl w:val="0"/>
                <w:numId w:val="3"/>
              </w:numPr>
            </w:pPr>
            <w:r>
              <w:t>Impression-To-Text</w:t>
            </w:r>
          </w:p>
        </w:tc>
        <w:tc>
          <w:tcPr>
            <w:tcW w:w="4455" w:type="dxa"/>
            <w:vAlign w:val="center"/>
          </w:tcPr>
          <w:p w:rsidR="00405093" w:rsidRDefault="00405093" w:rsidP="004075AA">
            <w:pPr>
              <w:pStyle w:val="ListParagraph"/>
              <w:numPr>
                <w:ilvl w:val="0"/>
                <w:numId w:val="3"/>
              </w:numPr>
              <w:jc w:val="both"/>
            </w:pPr>
            <w:r>
              <w:t>Given an input of an emoji image file, the system returns the top 10 popular social media posts related with the input emoji.  The user can choose the most appropriate one for himself/herself and tweet it.</w:t>
            </w:r>
          </w:p>
        </w:tc>
      </w:tr>
    </w:tbl>
    <w:p w:rsidR="00514441" w:rsidRDefault="00514441" w:rsidP="0012220B">
      <w:pPr>
        <w:pStyle w:val="ListParagraph"/>
        <w:spacing w:line="300" w:lineRule="auto"/>
        <w:jc w:val="both"/>
      </w:pPr>
    </w:p>
    <w:p w:rsidR="00514441" w:rsidRDefault="00514441" w:rsidP="00514441">
      <w:pPr>
        <w:pStyle w:val="ListParagraph"/>
        <w:spacing w:line="300" w:lineRule="auto"/>
        <w:jc w:val="center"/>
      </w:pPr>
      <w:r>
        <w:lastRenderedPageBreak/>
        <w:t>(b)</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CE52D0" w:rsidTr="00C83340">
        <w:tc>
          <w:tcPr>
            <w:tcW w:w="4455" w:type="dxa"/>
            <w:vAlign w:val="center"/>
          </w:tcPr>
          <w:p w:rsidR="00CE52D0" w:rsidRDefault="00CE52D0" w:rsidP="00C83340">
            <w:pPr>
              <w:pStyle w:val="ListParagraph"/>
              <w:ind w:left="0"/>
              <w:jc w:val="center"/>
            </w:pPr>
            <w:r>
              <w:t>Feature</w:t>
            </w:r>
          </w:p>
        </w:tc>
        <w:tc>
          <w:tcPr>
            <w:tcW w:w="4455" w:type="dxa"/>
            <w:vAlign w:val="center"/>
          </w:tcPr>
          <w:p w:rsidR="00CE52D0" w:rsidRDefault="00CE52D0" w:rsidP="00C83340">
            <w:pPr>
              <w:pStyle w:val="ListParagraph"/>
              <w:ind w:left="0"/>
              <w:jc w:val="center"/>
            </w:pPr>
            <w:r>
              <w:t>Description</w:t>
            </w:r>
          </w:p>
        </w:tc>
      </w:tr>
      <w:tr w:rsidR="00CE52D0" w:rsidTr="00C83340">
        <w:tc>
          <w:tcPr>
            <w:tcW w:w="4455" w:type="dxa"/>
            <w:vAlign w:val="center"/>
          </w:tcPr>
          <w:p w:rsidR="00CE52D0" w:rsidRDefault="00CE52D0" w:rsidP="00C83340">
            <w:pPr>
              <w:pStyle w:val="ListParagraph"/>
              <w:numPr>
                <w:ilvl w:val="0"/>
                <w:numId w:val="3"/>
              </w:numPr>
            </w:pPr>
            <w:r>
              <w:t>Text-To-Impression</w:t>
            </w:r>
          </w:p>
        </w:tc>
        <w:tc>
          <w:tcPr>
            <w:tcW w:w="4455" w:type="dxa"/>
            <w:vAlign w:val="center"/>
          </w:tcPr>
          <w:p w:rsidR="00CE52D0" w:rsidRDefault="00CE52D0" w:rsidP="004075AA">
            <w:pPr>
              <w:pStyle w:val="ListParagraph"/>
              <w:numPr>
                <w:ilvl w:val="0"/>
                <w:numId w:val="3"/>
              </w:numPr>
              <w:jc w:val="both"/>
            </w:pPr>
            <w:r>
              <w:t xml:space="preserve">Given an input of text (single word, single sentence, or a paragraph), the system </w:t>
            </w:r>
            <w:r w:rsidR="004075AA">
              <w:t>applies the decision tree method, which was used to build the machine learning model to study people’s moods, to correctly find out the possibly related moods.  Based on the confidence values, the system sets the most possible mood as the default and returns the second and third most related moods to the user as well.</w:t>
            </w:r>
          </w:p>
        </w:tc>
      </w:tr>
      <w:tr w:rsidR="00CE52D0" w:rsidTr="00C83340">
        <w:tc>
          <w:tcPr>
            <w:tcW w:w="4455" w:type="dxa"/>
            <w:vAlign w:val="center"/>
          </w:tcPr>
          <w:p w:rsidR="00CE52D0" w:rsidRDefault="00CE52D0" w:rsidP="00C83340">
            <w:pPr>
              <w:pStyle w:val="ListParagraph"/>
              <w:numPr>
                <w:ilvl w:val="0"/>
                <w:numId w:val="3"/>
              </w:numPr>
            </w:pPr>
            <w:r>
              <w:t>Impression-To-Text</w:t>
            </w:r>
          </w:p>
        </w:tc>
        <w:tc>
          <w:tcPr>
            <w:tcW w:w="4455" w:type="dxa"/>
            <w:vAlign w:val="center"/>
          </w:tcPr>
          <w:p w:rsidR="00CE52D0" w:rsidRDefault="00CE52D0" w:rsidP="004075AA">
            <w:pPr>
              <w:pStyle w:val="ListParagraph"/>
              <w:numPr>
                <w:ilvl w:val="0"/>
                <w:numId w:val="3"/>
              </w:numPr>
              <w:jc w:val="both"/>
            </w:pPr>
            <w:r>
              <w:t xml:space="preserve">Given an input of an emoji image file, the system </w:t>
            </w:r>
            <w:r w:rsidR="004075AA">
              <w:t>applied the Clarifai API to find out the main topic of the image, which is considered the key words of the emoji.  Based on the key words, we try to find the most related text description of the mood the emoji tried to show us.  Finally, we generate 10 most popular tweets which used the mood we just figured out and show them to the user.</w:t>
            </w:r>
          </w:p>
        </w:tc>
      </w:tr>
    </w:tbl>
    <w:p w:rsidR="00952BD6" w:rsidRDefault="00952BD6" w:rsidP="00A746BB">
      <w:pPr>
        <w:pStyle w:val="ListParagraph"/>
        <w:spacing w:before="60" w:line="300" w:lineRule="auto"/>
        <w:ind w:left="288"/>
      </w:pPr>
    </w:p>
    <w:p w:rsidR="00952BD6" w:rsidRPr="00F56D87" w:rsidRDefault="00F56D87" w:rsidP="00F56D87">
      <w:pPr>
        <w:pStyle w:val="ListParagraph"/>
        <w:numPr>
          <w:ilvl w:val="0"/>
          <w:numId w:val="1"/>
        </w:numPr>
        <w:spacing w:line="300" w:lineRule="auto"/>
        <w:rPr>
          <w:b/>
          <w:u w:val="single"/>
        </w:rPr>
      </w:pPr>
      <w:r w:rsidRPr="00F56D87">
        <w:rPr>
          <w:b/>
          <w:u w:val="single"/>
        </w:rPr>
        <w:t>Approach</w:t>
      </w:r>
    </w:p>
    <w:p w:rsidR="00F56D87" w:rsidRDefault="00F56D87" w:rsidP="00F56D87">
      <w:pPr>
        <w:pStyle w:val="ListParagraph"/>
        <w:spacing w:line="300" w:lineRule="auto"/>
        <w:ind w:left="288"/>
      </w:pPr>
    </w:p>
    <w:p w:rsidR="00F514A2" w:rsidRDefault="00F514A2" w:rsidP="00F514A2">
      <w:pPr>
        <w:pStyle w:val="ListParagraph"/>
        <w:numPr>
          <w:ilvl w:val="0"/>
          <w:numId w:val="4"/>
        </w:numPr>
        <w:spacing w:line="300" w:lineRule="auto"/>
      </w:pPr>
      <w:r w:rsidRPr="00F514A2">
        <w:t>Data Sources</w:t>
      </w:r>
    </w:p>
    <w:p w:rsidR="00F514A2" w:rsidRDefault="00F514A2" w:rsidP="00F514A2">
      <w:pPr>
        <w:pStyle w:val="ListParagraph"/>
        <w:spacing w:line="300" w:lineRule="auto"/>
      </w:pPr>
    </w:p>
    <w:p w:rsidR="00F514A2" w:rsidRPr="00770D7F" w:rsidRDefault="00770D7F" w:rsidP="00770D7F">
      <w:pPr>
        <w:pStyle w:val="ListParagraph"/>
        <w:spacing w:line="300" w:lineRule="auto"/>
        <w:ind w:firstLine="360"/>
      </w:pPr>
      <w:r w:rsidRPr="00E34B02">
        <w:rPr>
          <w:color w:val="FF00FF"/>
        </w:rPr>
        <w:t>Table 2</w:t>
      </w:r>
      <w:r>
        <w:t xml:space="preserve"> lists</w:t>
      </w:r>
      <w:r w:rsidR="00E34B02">
        <w:t xml:space="preserve"> the data source for each part of our </w:t>
      </w:r>
      <w:r w:rsidR="005F2923">
        <w:rPr>
          <w:i/>
        </w:rPr>
        <w:t>Emoji Interpreter</w:t>
      </w:r>
      <w:r w:rsidR="005F2923">
        <w:t xml:space="preserve"> system</w:t>
      </w:r>
      <w:r w:rsidR="00E34B02">
        <w:t>, which includes the training data, test data, and presentation sample data.</w:t>
      </w:r>
    </w:p>
    <w:p w:rsidR="00F514A2" w:rsidRDefault="00F514A2" w:rsidP="00F514A2">
      <w:pPr>
        <w:pStyle w:val="ListParagraph"/>
        <w:spacing w:line="300" w:lineRule="auto"/>
      </w:pPr>
    </w:p>
    <w:p w:rsidR="00E34B02" w:rsidRPr="00B134B7" w:rsidRDefault="00B134B7" w:rsidP="00E34B02">
      <w:pPr>
        <w:pStyle w:val="ListParagraph"/>
        <w:spacing w:line="300" w:lineRule="auto"/>
        <w:jc w:val="center"/>
      </w:pPr>
      <w:r w:rsidRPr="005F2923">
        <w:rPr>
          <w:b/>
          <w:color w:val="FF00FF"/>
        </w:rPr>
        <w:t>Table 2</w:t>
      </w:r>
      <w:r w:rsidRPr="005F2923">
        <w:rPr>
          <w:color w:val="FF00FF"/>
        </w:rPr>
        <w:t>.</w:t>
      </w:r>
      <w:r>
        <w:t xml:space="preserve">  </w:t>
      </w:r>
      <w:r w:rsidR="005F2923">
        <w:t xml:space="preserve">Data source and collection method for each part of the </w:t>
      </w:r>
      <w:r w:rsidR="005F2923">
        <w:rPr>
          <w:i/>
        </w:rPr>
        <w:t>Emoji Interpreter</w:t>
      </w:r>
      <w:r w:rsidR="005F2923">
        <w:t xml:space="preserve"> system.</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077"/>
        <w:gridCol w:w="1890"/>
        <w:gridCol w:w="2970"/>
        <w:gridCol w:w="1973"/>
      </w:tblGrid>
      <w:tr w:rsidR="00930941" w:rsidTr="001C10B4">
        <w:tc>
          <w:tcPr>
            <w:tcW w:w="2077" w:type="dxa"/>
            <w:vAlign w:val="center"/>
          </w:tcPr>
          <w:p w:rsidR="00930941" w:rsidRDefault="00930941" w:rsidP="00491963">
            <w:pPr>
              <w:pStyle w:val="ListParagraph"/>
              <w:ind w:left="0"/>
              <w:jc w:val="center"/>
            </w:pPr>
            <w:r>
              <w:t>Data Description</w:t>
            </w:r>
          </w:p>
        </w:tc>
        <w:tc>
          <w:tcPr>
            <w:tcW w:w="1890" w:type="dxa"/>
            <w:vAlign w:val="center"/>
          </w:tcPr>
          <w:p w:rsidR="00930941" w:rsidRDefault="00930941" w:rsidP="00491963">
            <w:pPr>
              <w:pStyle w:val="ListParagraph"/>
              <w:ind w:left="0"/>
              <w:jc w:val="center"/>
            </w:pPr>
            <w:r>
              <w:t>Size of the Data</w:t>
            </w:r>
          </w:p>
        </w:tc>
        <w:tc>
          <w:tcPr>
            <w:tcW w:w="2970" w:type="dxa"/>
            <w:vAlign w:val="center"/>
          </w:tcPr>
          <w:p w:rsidR="00930941" w:rsidRDefault="00930941" w:rsidP="00491963">
            <w:pPr>
              <w:pStyle w:val="ListParagraph"/>
              <w:ind w:left="0"/>
              <w:jc w:val="center"/>
            </w:pPr>
            <w:r>
              <w:t>Data Source</w:t>
            </w:r>
          </w:p>
        </w:tc>
        <w:tc>
          <w:tcPr>
            <w:tcW w:w="1973" w:type="dxa"/>
            <w:vAlign w:val="center"/>
          </w:tcPr>
          <w:p w:rsidR="00930941" w:rsidRDefault="00930941" w:rsidP="00491963">
            <w:pPr>
              <w:pStyle w:val="ListParagraph"/>
              <w:ind w:left="0"/>
              <w:jc w:val="center"/>
            </w:pPr>
            <w:r>
              <w:t>Collection Method</w:t>
            </w:r>
          </w:p>
        </w:tc>
      </w:tr>
      <w:tr w:rsidR="00930941" w:rsidTr="001C10B4">
        <w:tc>
          <w:tcPr>
            <w:tcW w:w="2077" w:type="dxa"/>
            <w:vAlign w:val="center"/>
          </w:tcPr>
          <w:p w:rsidR="00930941" w:rsidRDefault="00491963" w:rsidP="00491963">
            <w:pPr>
              <w:pStyle w:val="ListParagraph"/>
              <w:ind w:left="0"/>
              <w:jc w:val="center"/>
            </w:pPr>
            <w:r>
              <w:t>Image Training Data</w:t>
            </w:r>
          </w:p>
        </w:tc>
        <w:tc>
          <w:tcPr>
            <w:tcW w:w="1890" w:type="dxa"/>
            <w:vAlign w:val="center"/>
          </w:tcPr>
          <w:p w:rsidR="00930941" w:rsidRDefault="001C10B4" w:rsidP="00491963">
            <w:pPr>
              <w:pStyle w:val="ListParagraph"/>
              <w:ind w:left="0"/>
              <w:jc w:val="center"/>
            </w:pPr>
            <w:r>
              <w:t>800 Emoji Images</w:t>
            </w:r>
          </w:p>
        </w:tc>
        <w:tc>
          <w:tcPr>
            <w:tcW w:w="2970" w:type="dxa"/>
            <w:vAlign w:val="center"/>
          </w:tcPr>
          <w:p w:rsidR="00930941" w:rsidRDefault="001C10B4" w:rsidP="00491963">
            <w:pPr>
              <w:pStyle w:val="ListParagraph"/>
              <w:ind w:left="0"/>
              <w:jc w:val="center"/>
            </w:pPr>
            <w:r>
              <w:t>Multiple Devices (Apple, Android, Samsung, Twitter, Facebook, etc.)</w:t>
            </w:r>
          </w:p>
        </w:tc>
        <w:tc>
          <w:tcPr>
            <w:tcW w:w="1973" w:type="dxa"/>
            <w:vAlign w:val="center"/>
          </w:tcPr>
          <w:p w:rsidR="00930941" w:rsidRDefault="001C10B4" w:rsidP="00491963">
            <w:pPr>
              <w:pStyle w:val="ListParagraph"/>
              <w:ind w:left="0"/>
              <w:jc w:val="center"/>
            </w:pPr>
            <w:r>
              <w:t>Manual Collection</w:t>
            </w:r>
          </w:p>
        </w:tc>
      </w:tr>
      <w:tr w:rsidR="00930941" w:rsidTr="001C10B4">
        <w:tc>
          <w:tcPr>
            <w:tcW w:w="2077" w:type="dxa"/>
            <w:vAlign w:val="center"/>
          </w:tcPr>
          <w:p w:rsidR="00930941" w:rsidRDefault="001C10B4" w:rsidP="00491963">
            <w:pPr>
              <w:pStyle w:val="ListParagraph"/>
              <w:ind w:left="0"/>
              <w:jc w:val="center"/>
            </w:pPr>
            <w:r>
              <w:t>Text Training Data</w:t>
            </w:r>
          </w:p>
        </w:tc>
        <w:tc>
          <w:tcPr>
            <w:tcW w:w="1890" w:type="dxa"/>
            <w:vAlign w:val="center"/>
          </w:tcPr>
          <w:p w:rsidR="00930941" w:rsidRDefault="001C10B4" w:rsidP="00491963">
            <w:pPr>
              <w:pStyle w:val="ListParagraph"/>
              <w:ind w:left="0"/>
              <w:jc w:val="center"/>
            </w:pPr>
            <w:r>
              <w:t>1000 Tweets</w:t>
            </w:r>
          </w:p>
        </w:tc>
        <w:tc>
          <w:tcPr>
            <w:tcW w:w="2970" w:type="dxa"/>
            <w:vAlign w:val="center"/>
          </w:tcPr>
          <w:p w:rsidR="00930941" w:rsidRDefault="001C10B4" w:rsidP="00491963">
            <w:pPr>
              <w:pStyle w:val="ListParagraph"/>
              <w:ind w:left="0"/>
              <w:jc w:val="center"/>
            </w:pPr>
            <w:r>
              <w:t>Twitter</w:t>
            </w:r>
          </w:p>
        </w:tc>
        <w:tc>
          <w:tcPr>
            <w:tcW w:w="1973" w:type="dxa"/>
            <w:vAlign w:val="center"/>
          </w:tcPr>
          <w:p w:rsidR="00930941" w:rsidRDefault="001C10B4" w:rsidP="00491963">
            <w:pPr>
              <w:pStyle w:val="ListParagraph"/>
              <w:ind w:left="0"/>
              <w:jc w:val="center"/>
            </w:pPr>
            <w:r>
              <w:t>Twitter API (4j)</w:t>
            </w:r>
          </w:p>
        </w:tc>
      </w:tr>
      <w:tr w:rsidR="00930941" w:rsidTr="001C10B4">
        <w:tc>
          <w:tcPr>
            <w:tcW w:w="2077" w:type="dxa"/>
            <w:vAlign w:val="center"/>
          </w:tcPr>
          <w:p w:rsidR="00930941" w:rsidRDefault="006B7A1D" w:rsidP="00491963">
            <w:pPr>
              <w:pStyle w:val="ListParagraph"/>
              <w:ind w:left="0"/>
              <w:jc w:val="center"/>
            </w:pPr>
            <w:r>
              <w:t>Searching Text</w:t>
            </w:r>
          </w:p>
        </w:tc>
        <w:tc>
          <w:tcPr>
            <w:tcW w:w="1890" w:type="dxa"/>
            <w:vAlign w:val="center"/>
          </w:tcPr>
          <w:p w:rsidR="00930941" w:rsidRDefault="006B7A1D" w:rsidP="00491963">
            <w:pPr>
              <w:pStyle w:val="ListParagraph"/>
              <w:ind w:left="0"/>
              <w:jc w:val="center"/>
            </w:pPr>
            <w:r>
              <w:t>Entire Twitter</w:t>
            </w:r>
          </w:p>
        </w:tc>
        <w:tc>
          <w:tcPr>
            <w:tcW w:w="2970" w:type="dxa"/>
            <w:vAlign w:val="center"/>
          </w:tcPr>
          <w:p w:rsidR="00930941" w:rsidRDefault="006B7A1D" w:rsidP="00491963">
            <w:pPr>
              <w:pStyle w:val="ListParagraph"/>
              <w:ind w:left="0"/>
              <w:jc w:val="center"/>
            </w:pPr>
            <w:r>
              <w:t>Twitter</w:t>
            </w:r>
          </w:p>
        </w:tc>
        <w:tc>
          <w:tcPr>
            <w:tcW w:w="1973" w:type="dxa"/>
            <w:vAlign w:val="center"/>
          </w:tcPr>
          <w:p w:rsidR="00930941" w:rsidRDefault="006B7A1D" w:rsidP="00491963">
            <w:pPr>
              <w:pStyle w:val="ListParagraph"/>
              <w:ind w:left="0"/>
              <w:jc w:val="center"/>
            </w:pPr>
            <w:r>
              <w:t>Twitter API (4j)</w:t>
            </w:r>
          </w:p>
        </w:tc>
      </w:tr>
      <w:tr w:rsidR="00930941" w:rsidTr="001C10B4">
        <w:tc>
          <w:tcPr>
            <w:tcW w:w="2077" w:type="dxa"/>
            <w:vAlign w:val="center"/>
          </w:tcPr>
          <w:p w:rsidR="00930941" w:rsidRDefault="006B7A1D" w:rsidP="00491963">
            <w:pPr>
              <w:pStyle w:val="ListParagraph"/>
              <w:ind w:left="0"/>
              <w:jc w:val="center"/>
            </w:pPr>
            <w:r>
              <w:t>Representing Data</w:t>
            </w:r>
          </w:p>
        </w:tc>
        <w:tc>
          <w:tcPr>
            <w:tcW w:w="1890" w:type="dxa"/>
            <w:vAlign w:val="center"/>
          </w:tcPr>
          <w:p w:rsidR="00930941" w:rsidRDefault="006B7A1D" w:rsidP="00491963">
            <w:pPr>
              <w:pStyle w:val="ListParagraph"/>
              <w:ind w:left="0"/>
              <w:jc w:val="center"/>
            </w:pPr>
            <w:r>
              <w:t>8 Emoji Images</w:t>
            </w:r>
          </w:p>
        </w:tc>
        <w:tc>
          <w:tcPr>
            <w:tcW w:w="2970" w:type="dxa"/>
            <w:vAlign w:val="center"/>
          </w:tcPr>
          <w:p w:rsidR="00930941" w:rsidRDefault="006B7A1D" w:rsidP="00491963">
            <w:pPr>
              <w:pStyle w:val="ListParagraph"/>
              <w:ind w:left="0"/>
              <w:jc w:val="center"/>
            </w:pPr>
            <w:r>
              <w:t>Website</w:t>
            </w:r>
          </w:p>
        </w:tc>
        <w:tc>
          <w:tcPr>
            <w:tcW w:w="1973" w:type="dxa"/>
            <w:vAlign w:val="center"/>
          </w:tcPr>
          <w:p w:rsidR="00930941" w:rsidRDefault="006B7A1D" w:rsidP="00491963">
            <w:pPr>
              <w:pStyle w:val="ListParagraph"/>
              <w:ind w:left="0"/>
              <w:jc w:val="center"/>
            </w:pPr>
            <w:r>
              <w:t>Manual Setup</w:t>
            </w:r>
          </w:p>
        </w:tc>
      </w:tr>
    </w:tbl>
    <w:p w:rsidR="00930941" w:rsidRDefault="00930941" w:rsidP="00EB7D84">
      <w:pPr>
        <w:spacing w:before="60" w:line="300" w:lineRule="auto"/>
      </w:pPr>
    </w:p>
    <w:p w:rsidR="00F514A2" w:rsidRDefault="000D34A5" w:rsidP="000D34A5">
      <w:pPr>
        <w:pStyle w:val="ListParagraph"/>
        <w:numPr>
          <w:ilvl w:val="0"/>
          <w:numId w:val="4"/>
        </w:numPr>
        <w:spacing w:line="300" w:lineRule="auto"/>
      </w:pPr>
      <w:r w:rsidRPr="000D34A5">
        <w:t>Analytic Tools</w:t>
      </w:r>
    </w:p>
    <w:p w:rsidR="000D34A5" w:rsidRDefault="000D34A5" w:rsidP="000D34A5">
      <w:pPr>
        <w:pStyle w:val="ListParagraph"/>
        <w:spacing w:line="300" w:lineRule="auto"/>
      </w:pPr>
    </w:p>
    <w:p w:rsidR="000D34A5" w:rsidRDefault="0085529F" w:rsidP="0085529F">
      <w:pPr>
        <w:pStyle w:val="ListParagraph"/>
        <w:spacing w:line="300" w:lineRule="auto"/>
        <w:ind w:firstLine="360"/>
        <w:jc w:val="both"/>
      </w:pPr>
      <w:r w:rsidRPr="00783E3A">
        <w:rPr>
          <w:color w:val="FF00FF"/>
        </w:rPr>
        <w:t>Table 3</w:t>
      </w:r>
      <w:r>
        <w:t xml:space="preserve"> lists the current analytic tools we would like to use in our project.  Also, we attempted to explain about how the analytic approaches may help us solving different kinds of problems.  Some of the techniques are mature and some of them are still being developed.</w:t>
      </w:r>
    </w:p>
    <w:p w:rsidR="000D34A5" w:rsidRDefault="000D34A5" w:rsidP="000D34A5">
      <w:pPr>
        <w:pStyle w:val="ListParagraph"/>
        <w:spacing w:line="300" w:lineRule="auto"/>
      </w:pPr>
    </w:p>
    <w:p w:rsidR="00052F2C" w:rsidRDefault="00052F2C" w:rsidP="00D96C70">
      <w:pPr>
        <w:pStyle w:val="ListParagraph"/>
        <w:jc w:val="center"/>
      </w:pPr>
      <w:r w:rsidRPr="00CC4DCE">
        <w:rPr>
          <w:b/>
          <w:color w:val="FF00FF"/>
        </w:rPr>
        <w:lastRenderedPageBreak/>
        <w:t>Table 3</w:t>
      </w:r>
      <w:r w:rsidRPr="00CC4DCE">
        <w:rPr>
          <w:color w:val="FF00FF"/>
        </w:rPr>
        <w:t>.</w:t>
      </w:r>
      <w:r>
        <w:t xml:space="preserve">  </w:t>
      </w:r>
      <w:r w:rsidR="00927489">
        <w:t xml:space="preserve">Analytic tools with explanations that will be applied in the development of the </w:t>
      </w:r>
      <w:r w:rsidR="00927489">
        <w:rPr>
          <w:i/>
        </w:rPr>
        <w:t>Emoji Interpreter</w:t>
      </w:r>
      <w:r w:rsidR="00927489">
        <w:t xml:space="preserve"> system.</w:t>
      </w:r>
    </w:p>
    <w:p w:rsidR="00A01185" w:rsidRPr="00A01185" w:rsidRDefault="00A01185" w:rsidP="00A01185">
      <w:pPr>
        <w:pStyle w:val="ListParagraph"/>
        <w:rPr>
          <w:sz w:val="8"/>
          <w:szCs w:val="8"/>
        </w:rPr>
      </w:pP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A01185" w:rsidTr="00D61CD0">
        <w:tc>
          <w:tcPr>
            <w:tcW w:w="4455" w:type="dxa"/>
            <w:vAlign w:val="center"/>
          </w:tcPr>
          <w:p w:rsidR="00A01185" w:rsidRDefault="00885C08" w:rsidP="00C83340">
            <w:pPr>
              <w:pStyle w:val="ListParagraph"/>
              <w:ind w:left="0"/>
              <w:jc w:val="center"/>
            </w:pPr>
            <w:r>
              <w:t>Analytic Tool</w:t>
            </w:r>
          </w:p>
        </w:tc>
        <w:tc>
          <w:tcPr>
            <w:tcW w:w="4455" w:type="dxa"/>
            <w:vAlign w:val="center"/>
          </w:tcPr>
          <w:p w:rsidR="00A01185" w:rsidRDefault="00885C08" w:rsidP="00C83340">
            <w:pPr>
              <w:pStyle w:val="ListParagraph"/>
              <w:ind w:left="0"/>
              <w:jc w:val="center"/>
            </w:pPr>
            <w:r>
              <w:t>Explanation</w:t>
            </w:r>
          </w:p>
        </w:tc>
      </w:tr>
      <w:tr w:rsidR="00F812C1" w:rsidTr="00885C08">
        <w:tc>
          <w:tcPr>
            <w:tcW w:w="4455" w:type="dxa"/>
            <w:vAlign w:val="center"/>
          </w:tcPr>
          <w:p w:rsidR="00F812C1" w:rsidRDefault="00F812C1" w:rsidP="00C83340">
            <w:pPr>
              <w:pStyle w:val="ListParagraph"/>
              <w:numPr>
                <w:ilvl w:val="0"/>
                <w:numId w:val="3"/>
              </w:numPr>
            </w:pPr>
            <w:r>
              <w:t>Clarifai API</w:t>
            </w:r>
          </w:p>
        </w:tc>
        <w:tc>
          <w:tcPr>
            <w:tcW w:w="4455" w:type="dxa"/>
            <w:vAlign w:val="center"/>
          </w:tcPr>
          <w:p w:rsidR="00F812C1" w:rsidRDefault="00260C26" w:rsidP="00294713">
            <w:pPr>
              <w:pStyle w:val="ListParagraph"/>
              <w:numPr>
                <w:ilvl w:val="0"/>
                <w:numId w:val="3"/>
              </w:numPr>
              <w:jc w:val="both"/>
            </w:pPr>
            <w:r>
              <w:t xml:space="preserve">We apply the Clarifai API to detect the topics from image files.  The detected topics will be used </w:t>
            </w:r>
            <w:r w:rsidR="00294713">
              <w:t>as the text descriptors of emoji impressions, in order to correctly identify the related objects from our machine learning models.</w:t>
            </w:r>
          </w:p>
        </w:tc>
      </w:tr>
      <w:tr w:rsidR="003301A2" w:rsidTr="00885C08">
        <w:tc>
          <w:tcPr>
            <w:tcW w:w="4455" w:type="dxa"/>
            <w:vAlign w:val="center"/>
          </w:tcPr>
          <w:p w:rsidR="003301A2" w:rsidRDefault="00FE2DA6" w:rsidP="00C83340">
            <w:pPr>
              <w:pStyle w:val="ListParagraph"/>
              <w:numPr>
                <w:ilvl w:val="0"/>
                <w:numId w:val="3"/>
              </w:numPr>
            </w:pPr>
            <w:r>
              <w:t>Twitter API (4j)</w:t>
            </w:r>
          </w:p>
        </w:tc>
        <w:tc>
          <w:tcPr>
            <w:tcW w:w="4455" w:type="dxa"/>
            <w:vAlign w:val="center"/>
          </w:tcPr>
          <w:p w:rsidR="003301A2" w:rsidRDefault="006B001D" w:rsidP="00A224C9">
            <w:pPr>
              <w:pStyle w:val="ListParagraph"/>
              <w:numPr>
                <w:ilvl w:val="0"/>
                <w:numId w:val="3"/>
              </w:numPr>
              <w:jc w:val="both"/>
            </w:pPr>
            <w:r>
              <w:t xml:space="preserve">Twitter is the most popular </w:t>
            </w:r>
            <w:r w:rsidR="00A33BB8">
              <w:t xml:space="preserve">social media platform </w:t>
            </w:r>
            <w:r w:rsidR="00422477">
              <w:t>which includes a “sea” of emoji impression with text</w:t>
            </w:r>
            <w:r w:rsidR="00F3378F">
              <w:t xml:space="preserve">.  </w:t>
            </w:r>
            <w:r w:rsidR="00A224C9">
              <w:t>Text from tweets can explicitly give a prevalent interpretation of the emoji impression.  Based on the study of the text and emoji within the same tweet, we can well build our machine learning model for our system.</w:t>
            </w:r>
          </w:p>
        </w:tc>
      </w:tr>
      <w:tr w:rsidR="00196B3C" w:rsidTr="00885C08">
        <w:tc>
          <w:tcPr>
            <w:tcW w:w="4455" w:type="dxa"/>
            <w:vAlign w:val="center"/>
          </w:tcPr>
          <w:p w:rsidR="00196B3C" w:rsidRDefault="00AD7FB2" w:rsidP="00C83340">
            <w:pPr>
              <w:pStyle w:val="ListParagraph"/>
              <w:numPr>
                <w:ilvl w:val="0"/>
                <w:numId w:val="3"/>
              </w:numPr>
            </w:pPr>
            <w:r>
              <w:t>Apache Spark</w:t>
            </w:r>
          </w:p>
        </w:tc>
        <w:tc>
          <w:tcPr>
            <w:tcW w:w="4455" w:type="dxa"/>
            <w:vAlign w:val="center"/>
          </w:tcPr>
          <w:p w:rsidR="00196B3C" w:rsidRDefault="00D00AC7" w:rsidP="00A224C9">
            <w:pPr>
              <w:pStyle w:val="ListParagraph"/>
              <w:numPr>
                <w:ilvl w:val="0"/>
                <w:numId w:val="3"/>
              </w:numPr>
              <w:jc w:val="both"/>
            </w:pPr>
            <w:r>
              <w:t xml:space="preserve">We use Spark basically for the text processing part of the system, </w:t>
            </w:r>
            <w:r w:rsidR="00F777FF">
              <w:t>which includes TF-IDF, LDA, Word2Vec, and etc.</w:t>
            </w:r>
            <w:r w:rsidR="00DF45F5">
              <w:t xml:space="preserve">  </w:t>
            </w:r>
            <w:r w:rsidR="00DB7302">
              <w:t>If we cannot find the class from our pool of data which perfectly match the user’s input, we will use the most similar words as our keys</w:t>
            </w:r>
            <w:r w:rsidR="00461AF4">
              <w:t xml:space="preserve"> instead.</w:t>
            </w:r>
          </w:p>
        </w:tc>
      </w:tr>
    </w:tbl>
    <w:p w:rsidR="00927489" w:rsidRDefault="00927489" w:rsidP="00FF0805">
      <w:pPr>
        <w:pStyle w:val="ListParagraph"/>
        <w:spacing w:before="60" w:line="300" w:lineRule="auto"/>
      </w:pPr>
    </w:p>
    <w:p w:rsidR="000D34A5" w:rsidRDefault="00A14850" w:rsidP="00A14850">
      <w:pPr>
        <w:pStyle w:val="ListParagraph"/>
        <w:numPr>
          <w:ilvl w:val="0"/>
          <w:numId w:val="4"/>
        </w:numPr>
        <w:spacing w:line="300" w:lineRule="auto"/>
      </w:pPr>
      <w:r w:rsidRPr="00A14850">
        <w:t>Analytical Tasks</w:t>
      </w:r>
    </w:p>
    <w:p w:rsidR="00A14850" w:rsidRDefault="00A14850" w:rsidP="00A14850">
      <w:pPr>
        <w:pStyle w:val="ListParagraph"/>
        <w:spacing w:line="300" w:lineRule="auto"/>
      </w:pPr>
    </w:p>
    <w:p w:rsidR="00A14850" w:rsidRDefault="00BD6989" w:rsidP="004F4169">
      <w:pPr>
        <w:pStyle w:val="ListParagraph"/>
        <w:spacing w:line="300" w:lineRule="auto"/>
        <w:ind w:firstLine="360"/>
        <w:jc w:val="both"/>
      </w:pPr>
      <w:r>
        <w:t xml:space="preserve">Our analytical </w:t>
      </w:r>
      <w:r w:rsidR="00EA7FEC">
        <w:t>tasks include</w:t>
      </w:r>
      <w:r>
        <w:t xml:space="preserve"> mainly two parts: the </w:t>
      </w:r>
      <w:r w:rsidRPr="00F64263">
        <w:rPr>
          <w:b/>
        </w:rPr>
        <w:t>machine learning model</w:t>
      </w:r>
      <w:r>
        <w:t xml:space="preserve"> and the </w:t>
      </w:r>
      <w:r w:rsidRPr="00F64263">
        <w:rPr>
          <w:b/>
        </w:rPr>
        <w:t>relation extraction</w:t>
      </w:r>
      <w:r>
        <w:t xml:space="preserve"> for the emoji impressions with people’s moods.  </w:t>
      </w:r>
      <w:r w:rsidR="00AB2082" w:rsidRPr="00A16362">
        <w:rPr>
          <w:color w:val="FF00FF"/>
        </w:rPr>
        <w:t>Figure 4</w:t>
      </w:r>
      <w:r w:rsidR="00AB2082">
        <w:t xml:space="preserve"> demonstrates a decision tree example (not final version)</w:t>
      </w:r>
      <w:r w:rsidR="00A16362">
        <w:t xml:space="preserve"> of the relationship of those emoji impressions.</w:t>
      </w:r>
    </w:p>
    <w:p w:rsidR="00A14850" w:rsidRDefault="00A14850" w:rsidP="00A14850">
      <w:pPr>
        <w:pStyle w:val="ListParagraph"/>
        <w:spacing w:line="300" w:lineRule="auto"/>
      </w:pPr>
    </w:p>
    <w:p w:rsidR="00A91004" w:rsidRDefault="0076176E" w:rsidP="00BF0866">
      <w:pPr>
        <w:pStyle w:val="ListParagraph"/>
        <w:spacing w:line="300" w:lineRule="auto"/>
        <w:jc w:val="center"/>
      </w:pPr>
      <w:r>
        <w:object w:dxaOrig="10141" w:dyaOrig="7610">
          <v:shape id="_x0000_i1026" type="#_x0000_t75" style="width:262.5pt;height:197.5pt" o:ole="">
            <v:imagedata r:id="rId12" o:title=""/>
          </v:shape>
          <o:OLEObject Type="Embed" ProgID="Visio.Drawing.15" ShapeID="_x0000_i1026" DrawAspect="Content" ObjectID="_1549726852" r:id="rId13"/>
        </w:object>
      </w:r>
    </w:p>
    <w:p w:rsidR="00A91004" w:rsidRDefault="00A91004" w:rsidP="00A14850">
      <w:pPr>
        <w:pStyle w:val="ListParagraph"/>
        <w:spacing w:line="300" w:lineRule="auto"/>
      </w:pPr>
    </w:p>
    <w:p w:rsidR="00BF0866" w:rsidRPr="00BF0866" w:rsidRDefault="00BF0866" w:rsidP="00BF0866">
      <w:pPr>
        <w:pStyle w:val="ListParagraph"/>
        <w:jc w:val="center"/>
      </w:pPr>
      <w:r w:rsidRPr="0064641A">
        <w:rPr>
          <w:b/>
          <w:color w:val="FF00FF"/>
        </w:rPr>
        <w:t>Figure 4</w:t>
      </w:r>
      <w:r w:rsidRPr="0064641A">
        <w:rPr>
          <w:color w:val="FF00FF"/>
        </w:rPr>
        <w:t>.</w:t>
      </w:r>
      <w:r>
        <w:t xml:space="preserve">  Decision tree model of emoji impressions based on the Plutchik’s Wheel of human’s moods</w:t>
      </w:r>
      <w:r w:rsidR="00314A42">
        <w:t xml:space="preserve"> (left </w:t>
      </w:r>
      <w:r w:rsidR="00314A42">
        <w:sym w:font="Wingdings 3" w:char="F067"/>
      </w:r>
      <w:r w:rsidR="00314A42">
        <w:t xml:space="preserve"> “Y”; right </w:t>
      </w:r>
      <w:r w:rsidR="00314A42">
        <w:sym w:font="Wingdings 3" w:char="F067"/>
      </w:r>
      <w:r w:rsidR="00314A42">
        <w:t xml:space="preserve"> “N”)</w:t>
      </w:r>
      <w:r>
        <w:t>.</w:t>
      </w:r>
    </w:p>
    <w:p w:rsidR="00A14850" w:rsidRDefault="00B75F23" w:rsidP="00E22F79">
      <w:pPr>
        <w:pStyle w:val="ListParagraph"/>
        <w:spacing w:line="300" w:lineRule="auto"/>
        <w:ind w:firstLine="360"/>
        <w:jc w:val="both"/>
      </w:pPr>
      <w:r>
        <w:lastRenderedPageBreak/>
        <w:t xml:space="preserve">Based on the decision tree model of those impressions, </w:t>
      </w:r>
      <w:r w:rsidR="00A4500E">
        <w:t xml:space="preserve">we can further build </w:t>
      </w:r>
      <w:r w:rsidR="00B45CF8">
        <w:t xml:space="preserve">an ontology </w:t>
      </w:r>
      <w:r w:rsidR="00485242">
        <w:t xml:space="preserve">model that connects a specific mood with several tweet texts.  </w:t>
      </w:r>
      <w:r w:rsidR="00462D2B">
        <w:t>Based on the time limit and the granularity requirement of the project, this level will be our stop point for the project.</w:t>
      </w:r>
    </w:p>
    <w:p w:rsidR="007D4B2B" w:rsidRDefault="007D4B2B" w:rsidP="007D4B2B">
      <w:pPr>
        <w:pStyle w:val="ListParagraph"/>
        <w:spacing w:line="300" w:lineRule="auto"/>
      </w:pPr>
    </w:p>
    <w:p w:rsidR="007D4B2B" w:rsidRDefault="004161E1" w:rsidP="004161E1">
      <w:pPr>
        <w:pStyle w:val="ListParagraph"/>
        <w:numPr>
          <w:ilvl w:val="0"/>
          <w:numId w:val="4"/>
        </w:numPr>
        <w:spacing w:line="300" w:lineRule="auto"/>
      </w:pPr>
      <w:r w:rsidRPr="004161E1">
        <w:t>Expected Inputs/Outputs</w:t>
      </w:r>
    </w:p>
    <w:p w:rsidR="004161E1" w:rsidRDefault="004161E1" w:rsidP="004161E1">
      <w:pPr>
        <w:pStyle w:val="ListParagraph"/>
        <w:spacing w:line="300" w:lineRule="auto"/>
      </w:pPr>
    </w:p>
    <w:p w:rsidR="004161E1" w:rsidRDefault="003A6FD4" w:rsidP="00DF4818">
      <w:pPr>
        <w:pStyle w:val="ListParagraph"/>
        <w:spacing w:line="300" w:lineRule="auto"/>
        <w:ind w:firstLine="360"/>
      </w:pPr>
      <w:r w:rsidRPr="003A6FD4">
        <w:rPr>
          <w:color w:val="FF00FF"/>
        </w:rPr>
        <w:t>Table 5</w:t>
      </w:r>
      <w:r>
        <w:t xml:space="preserve"> shows the expected inputs and outputs for the two features of the system.</w:t>
      </w:r>
    </w:p>
    <w:p w:rsidR="004161E1" w:rsidRDefault="004161E1" w:rsidP="004161E1">
      <w:pPr>
        <w:pStyle w:val="ListParagraph"/>
        <w:spacing w:line="300" w:lineRule="auto"/>
      </w:pPr>
    </w:p>
    <w:p w:rsidR="003A6FD4" w:rsidRPr="00F16518" w:rsidRDefault="00F16518" w:rsidP="00F16518">
      <w:pPr>
        <w:pStyle w:val="ListParagraph"/>
        <w:spacing w:line="300" w:lineRule="auto"/>
        <w:jc w:val="center"/>
      </w:pPr>
      <w:r w:rsidRPr="006D3157">
        <w:rPr>
          <w:b/>
          <w:color w:val="FF00FF"/>
        </w:rPr>
        <w:t>Table 5</w:t>
      </w:r>
      <w:r w:rsidRPr="006D3157">
        <w:rPr>
          <w:color w:val="FF00FF"/>
        </w:rPr>
        <w:t>.</w:t>
      </w:r>
      <w:r>
        <w:t xml:space="preserve">  </w:t>
      </w:r>
      <w:r w:rsidR="006D3157">
        <w:t xml:space="preserve">Expected inputs and outputs for the </w:t>
      </w:r>
      <w:r w:rsidR="006D3157">
        <w:rPr>
          <w:i/>
        </w:rPr>
        <w:t>Emoji Interpreter</w:t>
      </w:r>
      <w:r w:rsidR="006D3157">
        <w:t xml:space="preserve"> system.</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4455"/>
        <w:gridCol w:w="4455"/>
      </w:tblGrid>
      <w:tr w:rsidR="00B724E0" w:rsidTr="00181A29">
        <w:tc>
          <w:tcPr>
            <w:tcW w:w="4455" w:type="dxa"/>
            <w:vAlign w:val="center"/>
          </w:tcPr>
          <w:p w:rsidR="00B724E0" w:rsidRDefault="00B724E0" w:rsidP="00C83340">
            <w:pPr>
              <w:pStyle w:val="ListParagraph"/>
              <w:ind w:left="0"/>
              <w:jc w:val="center"/>
            </w:pPr>
            <w:r>
              <w:t>Expected Inputs</w:t>
            </w:r>
          </w:p>
        </w:tc>
        <w:tc>
          <w:tcPr>
            <w:tcW w:w="4455" w:type="dxa"/>
            <w:vAlign w:val="center"/>
          </w:tcPr>
          <w:p w:rsidR="00B724E0" w:rsidRDefault="00B724E0" w:rsidP="00C83340">
            <w:pPr>
              <w:pStyle w:val="ListParagraph"/>
              <w:ind w:left="0"/>
              <w:jc w:val="center"/>
            </w:pPr>
            <w:r>
              <w:t>Expected Outputs</w:t>
            </w:r>
          </w:p>
        </w:tc>
      </w:tr>
      <w:tr w:rsidR="00273F59" w:rsidTr="00181A29">
        <w:tc>
          <w:tcPr>
            <w:tcW w:w="4455" w:type="dxa"/>
            <w:vAlign w:val="center"/>
          </w:tcPr>
          <w:p w:rsidR="00273F59" w:rsidRDefault="00273F59" w:rsidP="00C83340">
            <w:pPr>
              <w:pStyle w:val="ListParagraph"/>
              <w:numPr>
                <w:ilvl w:val="0"/>
                <w:numId w:val="3"/>
              </w:numPr>
            </w:pPr>
            <w:r>
              <w:t>JPG image</w:t>
            </w:r>
          </w:p>
        </w:tc>
        <w:tc>
          <w:tcPr>
            <w:tcW w:w="4455" w:type="dxa"/>
            <w:vAlign w:val="center"/>
          </w:tcPr>
          <w:p w:rsidR="00273F59" w:rsidRDefault="00273F59" w:rsidP="00273F59">
            <w:pPr>
              <w:pStyle w:val="ListParagraph"/>
              <w:numPr>
                <w:ilvl w:val="0"/>
                <w:numId w:val="3"/>
              </w:numPr>
              <w:jc w:val="both"/>
            </w:pPr>
            <w:r>
              <w:t>A list of 10 most popular text posts from Twitter with similar impressions as the input emoji file.</w:t>
            </w:r>
          </w:p>
        </w:tc>
      </w:tr>
      <w:tr w:rsidR="00273F59" w:rsidTr="00181A29">
        <w:tc>
          <w:tcPr>
            <w:tcW w:w="4455" w:type="dxa"/>
            <w:vAlign w:val="center"/>
          </w:tcPr>
          <w:p w:rsidR="00273F59" w:rsidRDefault="00273F59" w:rsidP="00C83340">
            <w:pPr>
              <w:pStyle w:val="ListParagraph"/>
              <w:numPr>
                <w:ilvl w:val="0"/>
                <w:numId w:val="3"/>
              </w:numPr>
            </w:pPr>
            <w:r>
              <w:t>Text input</w:t>
            </w:r>
          </w:p>
          <w:p w:rsidR="00273F59" w:rsidRDefault="00273F59" w:rsidP="00273F59">
            <w:pPr>
              <w:pStyle w:val="ListParagraph"/>
              <w:ind w:left="216"/>
            </w:pPr>
            <w:r>
              <w:t>(Paragraphs, words, sentences, etc.)</w:t>
            </w:r>
          </w:p>
        </w:tc>
        <w:tc>
          <w:tcPr>
            <w:tcW w:w="4455" w:type="dxa"/>
            <w:vAlign w:val="center"/>
          </w:tcPr>
          <w:p w:rsidR="00273F59" w:rsidRDefault="00D15870" w:rsidP="00273F59">
            <w:pPr>
              <w:pStyle w:val="ListParagraph"/>
              <w:numPr>
                <w:ilvl w:val="0"/>
                <w:numId w:val="3"/>
              </w:numPr>
              <w:jc w:val="both"/>
            </w:pPr>
            <w:r>
              <w:t>Three emoji impressions, 1 default and 2 substitutes, for the user to select one that best describe his/her current mood.</w:t>
            </w:r>
          </w:p>
        </w:tc>
      </w:tr>
    </w:tbl>
    <w:p w:rsidR="006D3157" w:rsidRDefault="006D3157" w:rsidP="00905EE1">
      <w:pPr>
        <w:pStyle w:val="ListParagraph"/>
        <w:spacing w:before="60" w:line="300" w:lineRule="auto"/>
      </w:pPr>
    </w:p>
    <w:p w:rsidR="004161E1" w:rsidRDefault="00B73B25" w:rsidP="00B73B25">
      <w:pPr>
        <w:pStyle w:val="ListParagraph"/>
        <w:numPr>
          <w:ilvl w:val="0"/>
          <w:numId w:val="4"/>
        </w:numPr>
        <w:spacing w:line="300" w:lineRule="auto"/>
      </w:pPr>
      <w:r w:rsidRPr="00B73B25">
        <w:t>Algorithms</w:t>
      </w:r>
    </w:p>
    <w:p w:rsidR="00B73B25" w:rsidRDefault="00B73B25" w:rsidP="00B73B25">
      <w:pPr>
        <w:pStyle w:val="ListParagraph"/>
        <w:spacing w:line="300" w:lineRule="auto"/>
      </w:pPr>
    </w:p>
    <w:p w:rsidR="00B73B25" w:rsidRDefault="0087286D" w:rsidP="007B1BCB">
      <w:pPr>
        <w:pStyle w:val="ListParagraph"/>
        <w:spacing w:line="300" w:lineRule="auto"/>
        <w:ind w:firstLine="360"/>
        <w:jc w:val="both"/>
      </w:pPr>
      <w:r>
        <w:t xml:space="preserve">In this project, we are using some of developed algorithms in machine learning and image classification/annotation area.  </w:t>
      </w:r>
      <w:r w:rsidR="00EF069D">
        <w:t xml:space="preserve">Most of the algorithms are built in Apache Spark or Google Conversion APIs.  </w:t>
      </w:r>
      <w:r w:rsidR="00BB3E3F">
        <w:t xml:space="preserve">Also, we will have our own algorithm to build our own machine learning model (see </w:t>
      </w:r>
      <w:r w:rsidR="00BB3E3F" w:rsidRPr="00BB3E3F">
        <w:rPr>
          <w:color w:val="FF00FF"/>
        </w:rPr>
        <w:t>Figure 4</w:t>
      </w:r>
      <w:r w:rsidR="00BB3E3F">
        <w:t>).  The specific algorithm is currently being developed.</w:t>
      </w:r>
    </w:p>
    <w:p w:rsidR="00F56D87" w:rsidRDefault="00F56D87" w:rsidP="00F56D87">
      <w:pPr>
        <w:pStyle w:val="ListParagraph"/>
        <w:spacing w:line="300" w:lineRule="auto"/>
        <w:ind w:left="288"/>
      </w:pPr>
    </w:p>
    <w:p w:rsidR="00F56D87" w:rsidRPr="00A17942" w:rsidRDefault="00A17942" w:rsidP="00A17942">
      <w:pPr>
        <w:pStyle w:val="ListParagraph"/>
        <w:numPr>
          <w:ilvl w:val="0"/>
          <w:numId w:val="1"/>
        </w:numPr>
        <w:spacing w:line="300" w:lineRule="auto"/>
        <w:rPr>
          <w:b/>
          <w:u w:val="single"/>
        </w:rPr>
      </w:pPr>
      <w:r w:rsidRPr="00A17942">
        <w:rPr>
          <w:b/>
          <w:u w:val="single"/>
        </w:rPr>
        <w:t>Related Work</w:t>
      </w:r>
    </w:p>
    <w:p w:rsidR="00A17942" w:rsidRDefault="00A17942" w:rsidP="00A17942">
      <w:pPr>
        <w:pStyle w:val="ListParagraph"/>
        <w:spacing w:line="300" w:lineRule="auto"/>
        <w:ind w:left="288"/>
      </w:pPr>
    </w:p>
    <w:p w:rsidR="00360F3E" w:rsidRDefault="00360F3E" w:rsidP="00360F3E">
      <w:pPr>
        <w:pStyle w:val="ListParagraph"/>
        <w:numPr>
          <w:ilvl w:val="0"/>
          <w:numId w:val="5"/>
        </w:numPr>
        <w:spacing w:line="300" w:lineRule="auto"/>
      </w:pPr>
      <w:r w:rsidRPr="00360F3E">
        <w:t>Open Source Projects</w:t>
      </w:r>
    </w:p>
    <w:p w:rsidR="00360F3E" w:rsidRDefault="00360F3E" w:rsidP="00360F3E">
      <w:pPr>
        <w:pStyle w:val="ListParagraph"/>
        <w:spacing w:line="300" w:lineRule="auto"/>
      </w:pPr>
    </w:p>
    <w:p w:rsidR="00360F3E" w:rsidRDefault="00E27640" w:rsidP="004A4BEE">
      <w:pPr>
        <w:pStyle w:val="ListParagraph"/>
        <w:numPr>
          <w:ilvl w:val="0"/>
          <w:numId w:val="6"/>
        </w:numPr>
        <w:spacing w:line="300" w:lineRule="auto"/>
      </w:pPr>
      <w:r>
        <w:t>OpenCV</w:t>
      </w:r>
    </w:p>
    <w:p w:rsidR="00E27640" w:rsidRDefault="00E27640" w:rsidP="00E27640">
      <w:pPr>
        <w:pStyle w:val="ListParagraph"/>
        <w:spacing w:line="300" w:lineRule="auto"/>
        <w:ind w:left="1368"/>
      </w:pPr>
    </w:p>
    <w:p w:rsidR="00E27640" w:rsidRDefault="003B0E00" w:rsidP="003B0E00">
      <w:pPr>
        <w:pStyle w:val="ListParagraph"/>
        <w:spacing w:line="300" w:lineRule="auto"/>
        <w:ind w:left="1368" w:firstLine="360"/>
        <w:jc w:val="both"/>
      </w:pPr>
      <w:r>
        <w:t xml:space="preserve">OpenCV (Open Source Computer Vision Library) is an open-source project that contains hundreds of computer vision algorithms.  </w:t>
      </w:r>
      <w:r w:rsidR="00E63DFE">
        <w:t xml:space="preserve">It provides a huge amount of image processing operations, ranging from basic operations, like </w:t>
      </w:r>
      <w:r w:rsidR="00E63DFE">
        <w:rPr>
          <w:i/>
        </w:rPr>
        <w:t>image filtering</w:t>
      </w:r>
      <w:r w:rsidR="00E63DFE">
        <w:t xml:space="preserve"> and </w:t>
      </w:r>
      <w:r w:rsidR="00E63DFE">
        <w:rPr>
          <w:i/>
        </w:rPr>
        <w:t>geometric transformation</w:t>
      </w:r>
      <w:r w:rsidR="00E63DFE">
        <w:t xml:space="preserve">, to smart machine learning models, like </w:t>
      </w:r>
      <w:r w:rsidR="00D16EEB">
        <w:rPr>
          <w:i/>
        </w:rPr>
        <w:t>histograms</w:t>
      </w:r>
      <w:r w:rsidR="00D16EEB">
        <w:t xml:space="preserve">, </w:t>
      </w:r>
      <w:r w:rsidR="00D16EEB">
        <w:rPr>
          <w:i/>
        </w:rPr>
        <w:t>feature detection</w:t>
      </w:r>
      <w:r w:rsidR="00D16EEB">
        <w:t xml:space="preserve">, and </w:t>
      </w:r>
      <w:r w:rsidR="00D16EEB">
        <w:rPr>
          <w:i/>
        </w:rPr>
        <w:t>object detection</w:t>
      </w:r>
      <w:r w:rsidR="00D16EEB">
        <w:t>.</w:t>
      </w:r>
      <w:r w:rsidR="00AD62A3">
        <w:t xml:space="preserve">  OpenCV 1.x API is </w:t>
      </w:r>
      <w:r w:rsidR="00EA7FEC">
        <w:t>C-based</w:t>
      </w:r>
      <w:r w:rsidR="00AD62A3">
        <w:t xml:space="preserve"> and Open CV 2.x is C++-based.  It Java-based API is currently under development.</w:t>
      </w:r>
    </w:p>
    <w:p w:rsidR="0062530F" w:rsidRDefault="009044CC" w:rsidP="003B0E00">
      <w:pPr>
        <w:pStyle w:val="ListParagraph"/>
        <w:spacing w:line="300" w:lineRule="auto"/>
        <w:ind w:left="1368" w:firstLine="360"/>
        <w:jc w:val="both"/>
      </w:pPr>
      <w:r w:rsidRPr="009044CC">
        <w:t xml:space="preserve">OpenCV </w:t>
      </w:r>
      <w:r>
        <w:t>is built in a</w:t>
      </w:r>
      <w:r w:rsidRPr="009044CC">
        <w:t xml:space="preserve"> modular structure, which means that the package includes several shared or static libraries. </w:t>
      </w:r>
      <w:r w:rsidR="0062530F">
        <w:t xml:space="preserve"> Although it is a C++-based collection of libraries, </w:t>
      </w:r>
      <w:r w:rsidR="00825360">
        <w:t>it handles the memory automatically</w:t>
      </w:r>
      <w:r w:rsidR="006C47C2">
        <w:t>, which is very similar to those more advanced programming languages and platforms</w:t>
      </w:r>
      <w:r w:rsidR="00883E12">
        <w:t xml:space="preserve"> (e.g. Java, Scala, etc.).</w:t>
      </w:r>
      <w:r w:rsidR="00B46CD8">
        <w:t xml:space="preserve">  A rough description of the core modules in OpenCV is listed in </w:t>
      </w:r>
      <w:r w:rsidR="00B46CD8" w:rsidRPr="00817529">
        <w:rPr>
          <w:color w:val="FF00FF"/>
        </w:rPr>
        <w:t>Table 6</w:t>
      </w:r>
      <w:r w:rsidR="00B46CD8">
        <w:t>, which can help us understand the basic structure of the entire OpenCV system.</w:t>
      </w:r>
    </w:p>
    <w:p w:rsidR="00485D8A" w:rsidRDefault="00485D8A" w:rsidP="00485D8A">
      <w:pPr>
        <w:pStyle w:val="ListParagraph"/>
        <w:spacing w:line="300" w:lineRule="auto"/>
        <w:ind w:left="1368"/>
        <w:jc w:val="both"/>
      </w:pPr>
    </w:p>
    <w:p w:rsidR="00C57969" w:rsidRPr="004663AE" w:rsidRDefault="004663AE" w:rsidP="004663AE">
      <w:pPr>
        <w:pStyle w:val="ListParagraph"/>
        <w:spacing w:line="300" w:lineRule="auto"/>
        <w:ind w:left="1368"/>
        <w:jc w:val="center"/>
      </w:pPr>
      <w:r w:rsidRPr="00C513B3">
        <w:rPr>
          <w:b/>
          <w:color w:val="FF00FF"/>
        </w:rPr>
        <w:lastRenderedPageBreak/>
        <w:t>Table 6</w:t>
      </w:r>
      <w:r w:rsidRPr="00C513B3">
        <w:rPr>
          <w:color w:val="FF00FF"/>
        </w:rPr>
        <w:t>.</w:t>
      </w:r>
      <w:r>
        <w:t xml:space="preserve"> </w:t>
      </w:r>
      <w:r w:rsidR="003A1AC1">
        <w:t>Basic Modules in OpenCV System.</w:t>
      </w:r>
    </w:p>
    <w:tbl>
      <w:tblPr>
        <w:tblStyle w:val="TableGrid"/>
        <w:tblW w:w="0" w:type="auto"/>
        <w:tblInd w:w="14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953"/>
        <w:gridCol w:w="6300"/>
      </w:tblGrid>
      <w:tr w:rsidR="0024308A" w:rsidTr="004C0D7C">
        <w:tc>
          <w:tcPr>
            <w:tcW w:w="1953" w:type="dxa"/>
          </w:tcPr>
          <w:p w:rsidR="00A96AFC" w:rsidRDefault="00A96AFC" w:rsidP="0049199F">
            <w:pPr>
              <w:pStyle w:val="ListParagraph"/>
              <w:ind w:left="0"/>
              <w:jc w:val="center"/>
            </w:pPr>
            <w:r>
              <w:t>Module</w:t>
            </w:r>
          </w:p>
        </w:tc>
        <w:tc>
          <w:tcPr>
            <w:tcW w:w="6300" w:type="dxa"/>
          </w:tcPr>
          <w:p w:rsidR="00A96AFC" w:rsidRDefault="00A96AFC" w:rsidP="0049199F">
            <w:pPr>
              <w:pStyle w:val="ListParagraph"/>
              <w:ind w:left="0"/>
              <w:jc w:val="center"/>
            </w:pPr>
            <w:r>
              <w:t>Description</w:t>
            </w:r>
          </w:p>
        </w:tc>
      </w:tr>
      <w:tr w:rsidR="0024308A" w:rsidTr="004C0D7C">
        <w:tc>
          <w:tcPr>
            <w:tcW w:w="1953" w:type="dxa"/>
            <w:vAlign w:val="center"/>
          </w:tcPr>
          <w:p w:rsidR="00A96AFC" w:rsidRPr="00AD014E" w:rsidRDefault="00AD014E" w:rsidP="0049199F">
            <w:pPr>
              <w:pStyle w:val="ListParagraph"/>
              <w:numPr>
                <w:ilvl w:val="0"/>
                <w:numId w:val="3"/>
              </w:numPr>
              <w:rPr>
                <w:rFonts w:ascii="Consolas" w:hAnsi="Consolas"/>
              </w:rPr>
            </w:pPr>
            <w:r w:rsidRPr="00AD014E">
              <w:rPr>
                <w:rFonts w:ascii="Consolas" w:hAnsi="Consolas"/>
              </w:rPr>
              <w:t>core</w:t>
            </w:r>
          </w:p>
        </w:tc>
        <w:tc>
          <w:tcPr>
            <w:tcW w:w="6300" w:type="dxa"/>
            <w:vAlign w:val="center"/>
          </w:tcPr>
          <w:p w:rsidR="00A96AFC" w:rsidRDefault="00842051" w:rsidP="00842051">
            <w:pPr>
              <w:pStyle w:val="ListParagraph"/>
              <w:numPr>
                <w:ilvl w:val="0"/>
                <w:numId w:val="3"/>
              </w:numPr>
              <w:jc w:val="both"/>
            </w:pPr>
            <w:r>
              <w:t>A</w:t>
            </w:r>
            <w:r w:rsidRPr="00842051">
              <w:t xml:space="preserve"> compact module </w:t>
            </w:r>
            <w:r>
              <w:t xml:space="preserve">which </w:t>
            </w:r>
            <w:r w:rsidRPr="00842051">
              <w:t>defin</w:t>
            </w:r>
            <w:r>
              <w:t>es</w:t>
            </w:r>
            <w:r w:rsidRPr="00842051">
              <w:t xml:space="preserve"> </w:t>
            </w:r>
            <w:r>
              <w:t xml:space="preserve">the </w:t>
            </w:r>
            <w:r w:rsidRPr="00842051">
              <w:t>basic data structures</w:t>
            </w:r>
            <w:r>
              <w:t>.</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imgproc</w:t>
            </w:r>
          </w:p>
        </w:tc>
        <w:tc>
          <w:tcPr>
            <w:tcW w:w="6300" w:type="dxa"/>
            <w:vAlign w:val="center"/>
          </w:tcPr>
          <w:p w:rsidR="00A96AFC" w:rsidRDefault="00842051" w:rsidP="005527F6">
            <w:pPr>
              <w:pStyle w:val="ListParagraph"/>
              <w:numPr>
                <w:ilvl w:val="0"/>
                <w:numId w:val="3"/>
              </w:numPr>
              <w:jc w:val="both"/>
            </w:pPr>
            <w:r>
              <w:t>A</w:t>
            </w:r>
            <w:r w:rsidRPr="00842051">
              <w:t xml:space="preserve">n image processing module </w:t>
            </w:r>
            <w:r w:rsidR="00D257A6">
              <w:t>which</w:t>
            </w:r>
            <w:r w:rsidRPr="00842051">
              <w:t xml:space="preserve"> includes linear</w:t>
            </w:r>
            <w:r w:rsidR="00D257A6">
              <w:t>/</w:t>
            </w:r>
            <w:r w:rsidRPr="00842051">
              <w:t xml:space="preserve">non-linear image filtering, geometrical image transformations, color space conversion, histograms, and </w:t>
            </w:r>
            <w:r w:rsidR="005527F6">
              <w:t>more</w:t>
            </w:r>
            <w:r w:rsidRPr="00842051">
              <w:t>.</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video</w:t>
            </w:r>
          </w:p>
        </w:tc>
        <w:tc>
          <w:tcPr>
            <w:tcW w:w="6300" w:type="dxa"/>
            <w:vAlign w:val="center"/>
          </w:tcPr>
          <w:p w:rsidR="00A96AFC" w:rsidRDefault="009F693D" w:rsidP="009F693D">
            <w:pPr>
              <w:pStyle w:val="ListParagraph"/>
              <w:numPr>
                <w:ilvl w:val="0"/>
                <w:numId w:val="3"/>
              </w:numPr>
              <w:jc w:val="both"/>
            </w:pPr>
            <w:r>
              <w:t>A</w:t>
            </w:r>
            <w:r w:rsidRPr="009F693D">
              <w:t xml:space="preserve"> video analysis module </w:t>
            </w:r>
            <w:r>
              <w:t>which</w:t>
            </w:r>
            <w:r w:rsidRPr="009F693D">
              <w:t xml:space="preserve"> </w:t>
            </w:r>
            <w:r>
              <w:t>contains</w:t>
            </w:r>
            <w:r w:rsidRPr="009F693D">
              <w:t xml:space="preserve"> motion estimation, background subtraction, and object tracking algorithms.</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calib3d</w:t>
            </w:r>
          </w:p>
        </w:tc>
        <w:tc>
          <w:tcPr>
            <w:tcW w:w="6300" w:type="dxa"/>
            <w:vAlign w:val="center"/>
          </w:tcPr>
          <w:p w:rsidR="00A96AFC" w:rsidRDefault="00115910" w:rsidP="00115910">
            <w:pPr>
              <w:pStyle w:val="ListParagraph"/>
              <w:numPr>
                <w:ilvl w:val="0"/>
                <w:numId w:val="3"/>
              </w:numPr>
              <w:jc w:val="both"/>
            </w:pPr>
            <w:r>
              <w:t>Several b</w:t>
            </w:r>
            <w:r w:rsidRPr="00115910">
              <w:t>asic multiple-view geometr</w:t>
            </w:r>
            <w:r>
              <w:t>ic</w:t>
            </w:r>
            <w:r w:rsidRPr="00115910">
              <w:t xml:space="preserve"> algorithms, </w:t>
            </w:r>
            <w:r>
              <w:t xml:space="preserve">including </w:t>
            </w:r>
            <w:r w:rsidRPr="00115910">
              <w:t>single</w:t>
            </w:r>
            <w:r>
              <w:t>/</w:t>
            </w:r>
            <w:r w:rsidRPr="00115910">
              <w:t>stereo camera calibration, object pose estimation, stereo correspondence algorithms, and elements of 3D reconstruction.</w:t>
            </w:r>
          </w:p>
        </w:tc>
      </w:tr>
      <w:tr w:rsidR="0024308A" w:rsidTr="004C0D7C">
        <w:tc>
          <w:tcPr>
            <w:tcW w:w="1953" w:type="dxa"/>
            <w:vAlign w:val="center"/>
          </w:tcPr>
          <w:p w:rsidR="00A96AFC" w:rsidRPr="00AD014E" w:rsidRDefault="00AD014E" w:rsidP="00AD014E">
            <w:pPr>
              <w:pStyle w:val="ListParagraph"/>
              <w:numPr>
                <w:ilvl w:val="0"/>
                <w:numId w:val="3"/>
              </w:numPr>
              <w:rPr>
                <w:rFonts w:ascii="Consolas" w:hAnsi="Consolas"/>
              </w:rPr>
            </w:pPr>
            <w:r w:rsidRPr="00AD014E">
              <w:rPr>
                <w:rFonts w:ascii="Consolas" w:hAnsi="Consolas"/>
              </w:rPr>
              <w:t>features2d</w:t>
            </w:r>
          </w:p>
        </w:tc>
        <w:tc>
          <w:tcPr>
            <w:tcW w:w="6300" w:type="dxa"/>
            <w:vAlign w:val="center"/>
          </w:tcPr>
          <w:p w:rsidR="00A96AFC" w:rsidRDefault="00A7603F" w:rsidP="00A7603F">
            <w:pPr>
              <w:pStyle w:val="ListParagraph"/>
              <w:numPr>
                <w:ilvl w:val="0"/>
                <w:numId w:val="3"/>
              </w:numPr>
              <w:jc w:val="both"/>
            </w:pPr>
            <w:r>
              <w:t xml:space="preserve">Several </w:t>
            </w:r>
            <w:r w:rsidRPr="00A7603F">
              <w:t>salient feature detectors, descriptors, and descriptor matchers.</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objdetect</w:t>
            </w:r>
          </w:p>
        </w:tc>
        <w:tc>
          <w:tcPr>
            <w:tcW w:w="6300" w:type="dxa"/>
            <w:vAlign w:val="center"/>
          </w:tcPr>
          <w:p w:rsidR="00AD014E" w:rsidRDefault="00E25812" w:rsidP="00E25812">
            <w:pPr>
              <w:pStyle w:val="ListParagraph"/>
              <w:numPr>
                <w:ilvl w:val="0"/>
                <w:numId w:val="3"/>
              </w:numPr>
              <w:jc w:val="both"/>
            </w:pPr>
            <w:r>
              <w:t>D</w:t>
            </w:r>
            <w:r w:rsidRPr="00E25812">
              <w:t>etection of objects and instances of the predefined classes.</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highgui</w:t>
            </w:r>
          </w:p>
        </w:tc>
        <w:tc>
          <w:tcPr>
            <w:tcW w:w="6300" w:type="dxa"/>
            <w:vAlign w:val="center"/>
          </w:tcPr>
          <w:p w:rsidR="00AD014E" w:rsidRDefault="00EA7FEC" w:rsidP="0050102E">
            <w:pPr>
              <w:pStyle w:val="ListParagraph"/>
              <w:numPr>
                <w:ilvl w:val="0"/>
                <w:numId w:val="3"/>
              </w:numPr>
              <w:jc w:val="both"/>
            </w:pPr>
            <w:r>
              <w:t>A</w:t>
            </w:r>
            <w:r w:rsidR="0050102E" w:rsidRPr="0050102E">
              <w:t xml:space="preserve"> </w:t>
            </w:r>
            <w:r w:rsidR="0050102E">
              <w:t>convenient</w:t>
            </w:r>
            <w:r w:rsidR="0050102E" w:rsidRPr="0050102E">
              <w:t xml:space="preserve"> interface </w:t>
            </w:r>
            <w:r w:rsidR="0050102E">
              <w:t>for</w:t>
            </w:r>
            <w:r w:rsidR="0050102E" w:rsidRPr="0050102E">
              <w:t xml:space="preserve"> video capturing, image</w:t>
            </w:r>
            <w:r w:rsidR="0050102E">
              <w:t>/video codecs</w:t>
            </w:r>
            <w:r w:rsidR="0050102E" w:rsidRPr="0050102E">
              <w:t>.</w:t>
            </w:r>
          </w:p>
        </w:tc>
      </w:tr>
      <w:tr w:rsidR="00AD014E" w:rsidTr="004C0D7C">
        <w:tc>
          <w:tcPr>
            <w:tcW w:w="1953" w:type="dxa"/>
            <w:vAlign w:val="center"/>
          </w:tcPr>
          <w:p w:rsidR="00AD014E" w:rsidRPr="00AD014E" w:rsidRDefault="00AD014E" w:rsidP="00AD014E">
            <w:pPr>
              <w:pStyle w:val="ListParagraph"/>
              <w:numPr>
                <w:ilvl w:val="0"/>
                <w:numId w:val="3"/>
              </w:numPr>
              <w:rPr>
                <w:rFonts w:ascii="Consolas" w:hAnsi="Consolas"/>
              </w:rPr>
            </w:pPr>
            <w:r w:rsidRPr="00AD014E">
              <w:rPr>
                <w:rFonts w:ascii="Consolas" w:hAnsi="Consolas"/>
              </w:rPr>
              <w:t>gpu</w:t>
            </w:r>
          </w:p>
        </w:tc>
        <w:tc>
          <w:tcPr>
            <w:tcW w:w="6300" w:type="dxa"/>
            <w:vAlign w:val="center"/>
          </w:tcPr>
          <w:p w:rsidR="00AD014E" w:rsidRDefault="0024308A" w:rsidP="0024308A">
            <w:pPr>
              <w:pStyle w:val="ListParagraph"/>
              <w:numPr>
                <w:ilvl w:val="0"/>
                <w:numId w:val="3"/>
              </w:numPr>
              <w:jc w:val="both"/>
            </w:pPr>
            <w:r w:rsidRPr="0024308A">
              <w:t>GPU-accelerated algorithms from different OpenCV modules.</w:t>
            </w:r>
          </w:p>
        </w:tc>
      </w:tr>
    </w:tbl>
    <w:p w:rsidR="004663AE" w:rsidRDefault="004663AE" w:rsidP="002C651E">
      <w:pPr>
        <w:pStyle w:val="ListParagraph"/>
        <w:spacing w:before="60" w:line="300" w:lineRule="auto"/>
        <w:ind w:left="1368"/>
      </w:pPr>
    </w:p>
    <w:p w:rsidR="001D1460" w:rsidRDefault="001D1460" w:rsidP="003B0E00">
      <w:pPr>
        <w:pStyle w:val="ListParagraph"/>
        <w:spacing w:line="300" w:lineRule="auto"/>
        <w:ind w:left="1368" w:firstLine="360"/>
        <w:jc w:val="both"/>
      </w:pPr>
      <w:r>
        <w:t>In its feature detection functionality, several algorithms are built in, e.g. Canny algorithm</w:t>
      </w:r>
      <w:r w:rsidRPr="001D1460">
        <w:rPr>
          <w:color w:val="FF00FF"/>
          <w:vertAlign w:val="superscript"/>
        </w:rPr>
        <w:t>[1]</w:t>
      </w:r>
      <w:r>
        <w:t xml:space="preserve">, </w:t>
      </w:r>
      <w:r w:rsidR="00251F1F">
        <w:t>Hough transformation</w:t>
      </w:r>
      <w:r w:rsidR="00251F1F" w:rsidRPr="00251F1F">
        <w:rPr>
          <w:color w:val="FF00FF"/>
          <w:vertAlign w:val="superscript"/>
        </w:rPr>
        <w:t>[2]</w:t>
      </w:r>
      <w:r w:rsidR="00251F1F">
        <w:t>, and so on.</w:t>
      </w:r>
      <w:r w:rsidR="00AF10BE">
        <w:t xml:space="preserve">  It detects the features by first looking for the </w:t>
      </w:r>
      <w:r w:rsidR="00AF10BE">
        <w:rPr>
          <w:i/>
        </w:rPr>
        <w:t>corners</w:t>
      </w:r>
      <w:r w:rsidR="00AF10BE">
        <w:t xml:space="preserve"> of the shapes in the image (with background template shapes removed), then </w:t>
      </w:r>
      <w:r w:rsidR="00540B82">
        <w:t xml:space="preserve">followed by </w:t>
      </w:r>
      <w:r w:rsidR="002A2953" w:rsidRPr="002A2953">
        <w:t>probabilistic Hough transform</w:t>
      </w:r>
      <w:r w:rsidR="002A2953">
        <w:t>ation to find the “frame” of the shapes detected from the image file.</w:t>
      </w:r>
      <w:r w:rsidR="00285363">
        <w:t xml:space="preserve">  </w:t>
      </w:r>
      <w:r w:rsidR="00285363" w:rsidRPr="00632E0E">
        <w:rPr>
          <w:color w:val="FF00FF"/>
        </w:rPr>
        <w:t xml:space="preserve">Figure </w:t>
      </w:r>
      <w:r w:rsidR="00C513B3">
        <w:rPr>
          <w:color w:val="FF00FF"/>
        </w:rPr>
        <w:t>7</w:t>
      </w:r>
      <w:r w:rsidR="00285363">
        <w:t xml:space="preserve"> demonstrates the result after the feature detection of the input image</w:t>
      </w:r>
      <w:r w:rsidR="00732110">
        <w:t>, which shows a hyperfine granularity and the nice performance of the algorithms built in the library.</w:t>
      </w:r>
      <w:r w:rsidR="00BC4FFD">
        <w:t xml:space="preserve">  The input image and result are taken from the OpenCV API official documentation website.</w:t>
      </w:r>
    </w:p>
    <w:p w:rsidR="00D41BF7" w:rsidRPr="00AF10BE" w:rsidRDefault="00D41BF7" w:rsidP="00D41BF7">
      <w:pPr>
        <w:spacing w:line="300" w:lineRule="auto"/>
        <w:jc w:val="both"/>
      </w:pPr>
    </w:p>
    <w:tbl>
      <w:tblPr>
        <w:tblStyle w:val="TableGrid"/>
        <w:tblW w:w="0" w:type="auto"/>
        <w:tblInd w:w="13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4248"/>
      </w:tblGrid>
      <w:tr w:rsidR="00F20625" w:rsidTr="00F20625">
        <w:tc>
          <w:tcPr>
            <w:tcW w:w="4248" w:type="dxa"/>
            <w:vAlign w:val="center"/>
          </w:tcPr>
          <w:p w:rsidR="00F20625" w:rsidRDefault="00F20625" w:rsidP="00F20625">
            <w:pPr>
              <w:pStyle w:val="ListParagraph"/>
              <w:ind w:left="0"/>
              <w:jc w:val="center"/>
            </w:pPr>
            <w:r>
              <w:rPr>
                <w:noProof/>
              </w:rPr>
              <w:drawing>
                <wp:inline distT="0" distB="0" distL="0" distR="0" wp14:anchorId="396ECC06" wp14:editId="6A95E648">
                  <wp:extent cx="2560320" cy="1773936"/>
                  <wp:effectExtent l="0" t="0" r="0" b="0"/>
                  <wp:docPr id="3" name="Picture 3" descr="../../../_images/build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images/building.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c>
          <w:tcPr>
            <w:tcW w:w="4248" w:type="dxa"/>
            <w:vAlign w:val="center"/>
          </w:tcPr>
          <w:p w:rsidR="00F20625" w:rsidRDefault="00F20625" w:rsidP="00F20625">
            <w:pPr>
              <w:pStyle w:val="ListParagraph"/>
              <w:ind w:left="0"/>
              <w:jc w:val="center"/>
            </w:pPr>
            <w:r>
              <w:rPr>
                <w:noProof/>
              </w:rPr>
              <w:drawing>
                <wp:inline distT="0" distB="0" distL="0" distR="0" wp14:anchorId="13B04BC6" wp14:editId="6D57A8D1">
                  <wp:extent cx="2560320" cy="1773936"/>
                  <wp:effectExtent l="0" t="0" r="0" b="0"/>
                  <wp:docPr id="4" name="Picture 4" descr="../../../_images/hough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images/houghp.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60320" cy="1773936"/>
                          </a:xfrm>
                          <a:prstGeom prst="rect">
                            <a:avLst/>
                          </a:prstGeom>
                          <a:noFill/>
                          <a:ln>
                            <a:noFill/>
                          </a:ln>
                        </pic:spPr>
                      </pic:pic>
                    </a:graphicData>
                  </a:graphic>
                </wp:inline>
              </w:drawing>
            </w:r>
          </w:p>
        </w:tc>
      </w:tr>
      <w:tr w:rsidR="00F20625" w:rsidTr="00F20625">
        <w:tc>
          <w:tcPr>
            <w:tcW w:w="4248" w:type="dxa"/>
            <w:tcMar>
              <w:top w:w="58" w:type="dxa"/>
              <w:left w:w="115" w:type="dxa"/>
              <w:right w:w="115" w:type="dxa"/>
            </w:tcMar>
            <w:vAlign w:val="center"/>
          </w:tcPr>
          <w:p w:rsidR="00F20625" w:rsidRDefault="00F20625" w:rsidP="00F20625">
            <w:pPr>
              <w:pStyle w:val="ListParagraph"/>
              <w:ind w:left="0"/>
              <w:jc w:val="center"/>
              <w:rPr>
                <w:noProof/>
              </w:rPr>
            </w:pPr>
            <w:r>
              <w:rPr>
                <w:noProof/>
              </w:rPr>
              <w:t>(a)</w:t>
            </w:r>
          </w:p>
        </w:tc>
        <w:tc>
          <w:tcPr>
            <w:tcW w:w="4248" w:type="dxa"/>
            <w:tcMar>
              <w:top w:w="58" w:type="dxa"/>
              <w:left w:w="115" w:type="dxa"/>
              <w:right w:w="115" w:type="dxa"/>
            </w:tcMar>
            <w:vAlign w:val="center"/>
          </w:tcPr>
          <w:p w:rsidR="00F20625" w:rsidRDefault="00F20625" w:rsidP="00F20625">
            <w:pPr>
              <w:pStyle w:val="ListParagraph"/>
              <w:ind w:left="0"/>
              <w:jc w:val="center"/>
              <w:rPr>
                <w:noProof/>
              </w:rPr>
            </w:pPr>
            <w:r>
              <w:rPr>
                <w:noProof/>
              </w:rPr>
              <w:t>(b)</w:t>
            </w:r>
          </w:p>
        </w:tc>
      </w:tr>
    </w:tbl>
    <w:p w:rsidR="0051592F" w:rsidRPr="00F20625" w:rsidRDefault="00F20625" w:rsidP="00220BE8">
      <w:pPr>
        <w:pStyle w:val="ListParagraph"/>
        <w:spacing w:beforeLines="75" w:before="180"/>
        <w:ind w:left="1368"/>
        <w:jc w:val="center"/>
      </w:pPr>
      <w:r w:rsidRPr="00220BE8">
        <w:rPr>
          <w:b/>
          <w:color w:val="FF00FF"/>
        </w:rPr>
        <w:t xml:space="preserve">Figure </w:t>
      </w:r>
      <w:r w:rsidR="00C513B3">
        <w:rPr>
          <w:b/>
          <w:color w:val="FF00FF"/>
        </w:rPr>
        <w:t>7</w:t>
      </w:r>
      <w:r w:rsidRPr="00220BE8">
        <w:rPr>
          <w:color w:val="FF00FF"/>
        </w:rPr>
        <w:t>.</w:t>
      </w:r>
      <w:r>
        <w:t xml:space="preserve">  </w:t>
      </w:r>
      <w:r w:rsidR="00220BE8">
        <w:t>Demonstration of OpenCV feature detection algorithms.</w:t>
      </w:r>
      <w:r w:rsidR="00E6557B">
        <w:t xml:space="preserve"> </w:t>
      </w:r>
      <w:r w:rsidR="00220BE8">
        <w:t xml:space="preserve"> (a) Input image; (b) Result image.</w:t>
      </w:r>
    </w:p>
    <w:p w:rsidR="0051592F" w:rsidRDefault="0051592F" w:rsidP="00220BE8">
      <w:pPr>
        <w:pStyle w:val="ListParagraph"/>
        <w:spacing w:line="300" w:lineRule="auto"/>
        <w:ind w:left="1368"/>
      </w:pPr>
    </w:p>
    <w:p w:rsidR="00F814EF" w:rsidRDefault="00AE22C2" w:rsidP="00220BE8">
      <w:pPr>
        <w:pStyle w:val="ListParagraph"/>
        <w:spacing w:line="300" w:lineRule="auto"/>
        <w:ind w:left="1368"/>
      </w:pPr>
      <w:r>
        <w:t xml:space="preserve">OpenCV Office Website: </w:t>
      </w:r>
      <w:hyperlink r:id="rId16" w:history="1">
        <w:r w:rsidRPr="00AE22C2">
          <w:rPr>
            <w:rStyle w:val="Hyperlink"/>
          </w:rPr>
          <w:t>http://www.opencv.org</w:t>
        </w:r>
      </w:hyperlink>
    </w:p>
    <w:p w:rsidR="00AE22C2" w:rsidRDefault="00FB2A68" w:rsidP="00220BE8">
      <w:pPr>
        <w:pStyle w:val="ListParagraph"/>
        <w:spacing w:line="300" w:lineRule="auto"/>
        <w:ind w:left="1368"/>
      </w:pPr>
      <w:r>
        <w:t xml:space="preserve">OpenCV API Documentation: </w:t>
      </w:r>
      <w:hyperlink r:id="rId17" w:history="1">
        <w:r w:rsidRPr="00A807E7">
          <w:rPr>
            <w:rStyle w:val="Hyperlink"/>
          </w:rPr>
          <w:t>http://docs.opencv.org/2.4/index.html</w:t>
        </w:r>
      </w:hyperlink>
    </w:p>
    <w:p w:rsidR="00A807E7" w:rsidRDefault="00A807E7" w:rsidP="00220BE8">
      <w:pPr>
        <w:pStyle w:val="ListParagraph"/>
        <w:spacing w:line="300" w:lineRule="auto"/>
        <w:ind w:left="1368"/>
      </w:pPr>
    </w:p>
    <w:p w:rsidR="00E27640" w:rsidRDefault="00EC4963" w:rsidP="00EC4963">
      <w:pPr>
        <w:pStyle w:val="ListParagraph"/>
        <w:numPr>
          <w:ilvl w:val="0"/>
          <w:numId w:val="6"/>
        </w:numPr>
        <w:spacing w:line="300" w:lineRule="auto"/>
      </w:pPr>
      <w:r w:rsidRPr="00EC4963">
        <w:lastRenderedPageBreak/>
        <w:t>Google Vision</w:t>
      </w:r>
    </w:p>
    <w:p w:rsidR="00EC4963" w:rsidRDefault="00EC4963" w:rsidP="00EC4963">
      <w:pPr>
        <w:pStyle w:val="ListParagraph"/>
        <w:spacing w:line="300" w:lineRule="auto"/>
        <w:ind w:left="1368"/>
      </w:pPr>
    </w:p>
    <w:p w:rsidR="00EC4963" w:rsidRDefault="00F763B3" w:rsidP="00F763B3">
      <w:pPr>
        <w:pStyle w:val="ListParagraph"/>
        <w:spacing w:line="300" w:lineRule="auto"/>
        <w:ind w:left="1368" w:firstLine="360"/>
        <w:jc w:val="both"/>
      </w:pPr>
      <w:r w:rsidRPr="00F763B3">
        <w:t xml:space="preserve">Google </w:t>
      </w:r>
      <w:r w:rsidR="00630A9C">
        <w:t>V</w:t>
      </w:r>
      <w:r w:rsidRPr="00F763B3">
        <w:t xml:space="preserve">ision API allows users to simply integrate vision detection features, like table detection, explicit content detection, face detection, landmark detection, </w:t>
      </w:r>
      <w:r>
        <w:t>i</w:t>
      </w:r>
      <w:r w:rsidRPr="00F763B3">
        <w:t xml:space="preserve">mage analysis, logo detection, </w:t>
      </w:r>
      <w:r>
        <w:t xml:space="preserve">and </w:t>
      </w:r>
      <w:r w:rsidRPr="00F763B3">
        <w:t>optical character recognition.</w:t>
      </w:r>
      <w:r w:rsidR="00800597">
        <w:t xml:space="preserve">  </w:t>
      </w:r>
      <w:r w:rsidR="005977B4">
        <w:t xml:space="preserve">We have learned some of the functions that Google Vision can provide, which is listed in </w:t>
      </w:r>
      <w:r w:rsidR="005977B4" w:rsidRPr="008D65B0">
        <w:rPr>
          <w:color w:val="FF00FF"/>
        </w:rPr>
        <w:t xml:space="preserve">Table </w:t>
      </w:r>
      <w:r w:rsidR="00C513B3">
        <w:rPr>
          <w:color w:val="FF00FF"/>
        </w:rPr>
        <w:t>8</w:t>
      </w:r>
      <w:r w:rsidR="005977B4">
        <w:t>.</w:t>
      </w:r>
    </w:p>
    <w:p w:rsidR="004A3E56" w:rsidRDefault="004A3E56" w:rsidP="00942865">
      <w:pPr>
        <w:pStyle w:val="ListParagraph"/>
        <w:spacing w:line="300" w:lineRule="auto"/>
        <w:ind w:left="1368"/>
      </w:pPr>
    </w:p>
    <w:p w:rsidR="00942865" w:rsidRPr="00CF209C" w:rsidRDefault="00CF209C" w:rsidP="00CF209C">
      <w:pPr>
        <w:pStyle w:val="ListParagraph"/>
        <w:spacing w:line="300" w:lineRule="auto"/>
        <w:ind w:left="1368"/>
        <w:jc w:val="center"/>
      </w:pPr>
      <w:r w:rsidRPr="00CF209C">
        <w:rPr>
          <w:b/>
          <w:color w:val="FF00FF"/>
        </w:rPr>
        <w:t xml:space="preserve">Table </w:t>
      </w:r>
      <w:r w:rsidR="00C513B3">
        <w:rPr>
          <w:b/>
          <w:color w:val="FF00FF"/>
        </w:rPr>
        <w:t>8</w:t>
      </w:r>
      <w:r w:rsidRPr="00CF209C">
        <w:rPr>
          <w:color w:val="FF00FF"/>
        </w:rPr>
        <w:t>.</w:t>
      </w:r>
      <w:r>
        <w:t xml:space="preserve">  Study of Google Vision API.</w:t>
      </w:r>
    </w:p>
    <w:tbl>
      <w:tblPr>
        <w:tblStyle w:val="TableGrid"/>
        <w:tblW w:w="0" w:type="auto"/>
        <w:tblInd w:w="14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133"/>
        <w:gridCol w:w="6120"/>
      </w:tblGrid>
      <w:tr w:rsidR="00942865" w:rsidTr="00942865">
        <w:tc>
          <w:tcPr>
            <w:tcW w:w="2133" w:type="dxa"/>
          </w:tcPr>
          <w:p w:rsidR="00942865" w:rsidRDefault="00942865" w:rsidP="004669C0">
            <w:pPr>
              <w:pStyle w:val="ListParagraph"/>
              <w:ind w:left="0"/>
              <w:jc w:val="center"/>
            </w:pPr>
            <w:r>
              <w:t>Function</w:t>
            </w:r>
          </w:p>
        </w:tc>
        <w:tc>
          <w:tcPr>
            <w:tcW w:w="6120" w:type="dxa"/>
          </w:tcPr>
          <w:p w:rsidR="00942865" w:rsidRDefault="00942865" w:rsidP="004669C0">
            <w:pPr>
              <w:pStyle w:val="ListParagraph"/>
              <w:ind w:left="0"/>
              <w:jc w:val="center"/>
            </w:pPr>
            <w:r>
              <w:t>Explanation</w:t>
            </w:r>
          </w:p>
        </w:tc>
      </w:tr>
      <w:tr w:rsidR="00942865" w:rsidTr="00942865">
        <w:tc>
          <w:tcPr>
            <w:tcW w:w="2133" w:type="dxa"/>
            <w:vAlign w:val="center"/>
          </w:tcPr>
          <w:p w:rsidR="00942865" w:rsidRDefault="00942865" w:rsidP="0049199F">
            <w:pPr>
              <w:pStyle w:val="ListParagraph"/>
              <w:numPr>
                <w:ilvl w:val="0"/>
                <w:numId w:val="3"/>
              </w:numPr>
            </w:pPr>
            <w:r>
              <w:t>Image analysis</w:t>
            </w:r>
          </w:p>
        </w:tc>
        <w:tc>
          <w:tcPr>
            <w:tcW w:w="6120" w:type="dxa"/>
            <w:vAlign w:val="center"/>
          </w:tcPr>
          <w:p w:rsidR="00942865" w:rsidRDefault="00942865" w:rsidP="00475DA2">
            <w:pPr>
              <w:pStyle w:val="ListParagraph"/>
              <w:numPr>
                <w:ilvl w:val="0"/>
                <w:numId w:val="3"/>
              </w:numPr>
              <w:jc w:val="both"/>
            </w:pPr>
            <w:r>
              <w:t>Google Vision API is a REST services API which enables user to have an idea of the image content</w:t>
            </w:r>
            <w:r w:rsidR="004669C0">
              <w:t xml:space="preserve">. </w:t>
            </w:r>
            <w:r>
              <w:t xml:space="preserve"> </w:t>
            </w:r>
            <w:r w:rsidR="004669C0">
              <w:t>I</w:t>
            </w:r>
            <w:r>
              <w:t xml:space="preserve">t contains machine learning models to </w:t>
            </w:r>
            <w:r w:rsidR="004669C0">
              <w:t>classify</w:t>
            </w:r>
            <w:r>
              <w:t xml:space="preserve"> images into thousands of categories</w:t>
            </w:r>
            <w:r w:rsidR="004669C0">
              <w:t>.</w:t>
            </w:r>
            <w:r>
              <w:t xml:space="preserve"> </w:t>
            </w:r>
            <w:r w:rsidR="004669C0">
              <w:t xml:space="preserve"> It includes</w:t>
            </w:r>
            <w:r>
              <w:t xml:space="preserve"> many different techniques to realize </w:t>
            </w:r>
            <w:r w:rsidR="004669C0">
              <w:t>image analysis, such as 2D/</w:t>
            </w:r>
            <w:r>
              <w:t xml:space="preserve">3D object recognition, image segmentation, motion detection </w:t>
            </w:r>
            <w:r w:rsidR="004669C0">
              <w:t>(e.g. s</w:t>
            </w:r>
            <w:r>
              <w:t>ingle particle tracking, video tracking, optical flow</w:t>
            </w:r>
            <w:r w:rsidR="004669C0">
              <w:t>)</w:t>
            </w:r>
            <w:r>
              <w:t xml:space="preserve">, medical scan analysis, 3D </w:t>
            </w:r>
            <w:r w:rsidR="004669C0">
              <w:t>p</w:t>
            </w:r>
            <w:r>
              <w:t xml:space="preserve">ose </w:t>
            </w:r>
            <w:r w:rsidR="004669C0">
              <w:t>e</w:t>
            </w:r>
            <w:r>
              <w:t xml:space="preserve">stimation, </w:t>
            </w:r>
            <w:r w:rsidR="004669C0">
              <w:t xml:space="preserve">and </w:t>
            </w:r>
            <w:r>
              <w:t xml:space="preserve">automatic number plate recognition. </w:t>
            </w:r>
            <w:r w:rsidR="004669C0">
              <w:t xml:space="preserve"> </w:t>
            </w:r>
            <w:r>
              <w:t>These techniques are being used currently in different fields</w:t>
            </w:r>
            <w:r w:rsidR="004669C0">
              <w:t>.</w:t>
            </w:r>
            <w:r>
              <w:t xml:space="preserve"> </w:t>
            </w:r>
            <w:r w:rsidR="004669C0">
              <w:t xml:space="preserve"> C</w:t>
            </w:r>
            <w:r>
              <w:t>omparing to human abilities of image analysis</w:t>
            </w:r>
            <w:r w:rsidR="004669C0">
              <w:t>,</w:t>
            </w:r>
            <w:r>
              <w:t xml:space="preserve"> these techniques classify images faster and more accurate. </w:t>
            </w:r>
            <w:r w:rsidR="004669C0">
              <w:t xml:space="preserve"> </w:t>
            </w:r>
            <w:r>
              <w:t xml:space="preserve">Google </w:t>
            </w:r>
            <w:r w:rsidR="004669C0">
              <w:t>V</w:t>
            </w:r>
            <w:r>
              <w:t>ision API classif</w:t>
            </w:r>
            <w:r w:rsidR="004669C0">
              <w:t>ies</w:t>
            </w:r>
            <w:r>
              <w:t xml:space="preserve"> the images based on every single detected object </w:t>
            </w:r>
            <w:r w:rsidR="004669C0">
              <w:t>in</w:t>
            </w:r>
            <w:r>
              <w:t xml:space="preserve"> the images, and analyze</w:t>
            </w:r>
            <w:r w:rsidR="004669C0">
              <w:t>s</w:t>
            </w:r>
            <w:r>
              <w:t xml:space="preserve"> the images that uploaded by user or developers in the request.</w:t>
            </w:r>
          </w:p>
        </w:tc>
      </w:tr>
      <w:tr w:rsidR="00942865" w:rsidTr="00942865">
        <w:tc>
          <w:tcPr>
            <w:tcW w:w="2133" w:type="dxa"/>
            <w:vAlign w:val="center"/>
          </w:tcPr>
          <w:p w:rsidR="00942865" w:rsidRDefault="00942865" w:rsidP="0049199F">
            <w:pPr>
              <w:pStyle w:val="ListParagraph"/>
              <w:numPr>
                <w:ilvl w:val="0"/>
                <w:numId w:val="3"/>
              </w:numPr>
            </w:pPr>
            <w:r>
              <w:t>Insight from image</w:t>
            </w:r>
          </w:p>
        </w:tc>
        <w:tc>
          <w:tcPr>
            <w:tcW w:w="6120" w:type="dxa"/>
            <w:vAlign w:val="center"/>
          </w:tcPr>
          <w:p w:rsidR="00942865" w:rsidRDefault="00ED7481" w:rsidP="003C15C4">
            <w:pPr>
              <w:pStyle w:val="ListParagraph"/>
              <w:numPr>
                <w:ilvl w:val="0"/>
                <w:numId w:val="3"/>
              </w:numPr>
              <w:jc w:val="both"/>
            </w:pPr>
            <w:r>
              <w:t>A</w:t>
            </w:r>
            <w:r w:rsidR="00132B50">
              <w:t>s we know</w:t>
            </w:r>
            <w:r>
              <w:t>,</w:t>
            </w:r>
            <w:r w:rsidR="00132B50">
              <w:t xml:space="preserve"> images analysis technolog</w:t>
            </w:r>
            <w:r>
              <w:t>y</w:t>
            </w:r>
            <w:r w:rsidR="00132B50">
              <w:t xml:space="preserve"> </w:t>
            </w:r>
            <w:r>
              <w:t>is</w:t>
            </w:r>
            <w:r w:rsidR="00132B50">
              <w:t xml:space="preserve"> </w:t>
            </w:r>
            <w:r>
              <w:t>a</w:t>
            </w:r>
            <w:r w:rsidR="00132B50">
              <w:t xml:space="preserve"> new, </w:t>
            </w:r>
            <w:r>
              <w:t>developing field in data science and computational area.  T</w:t>
            </w:r>
            <w:r w:rsidR="00132B50">
              <w:t>hese techniques are still being improv</w:t>
            </w:r>
            <w:r>
              <w:t>ed.</w:t>
            </w:r>
            <w:r w:rsidR="00132B50">
              <w:t xml:space="preserve"> </w:t>
            </w:r>
            <w:r>
              <w:t xml:space="preserve"> </w:t>
            </w:r>
            <w:r w:rsidR="00132B50">
              <w:t>Google Vision API</w:t>
            </w:r>
            <w:r>
              <w:t xml:space="preserve">, considered as the “pioneer” in this area, </w:t>
            </w:r>
            <w:r w:rsidR="00132B50">
              <w:t>can detect sets or categories of the objects in the images</w:t>
            </w:r>
            <w:r w:rsidR="00E50378">
              <w:t xml:space="preserve"> broadly. </w:t>
            </w:r>
            <w:r w:rsidR="00132B50">
              <w:t xml:space="preserve"> </w:t>
            </w:r>
            <w:r w:rsidR="00E50378">
              <w:t>T</w:t>
            </w:r>
            <w:r w:rsidR="00132B50">
              <w:t xml:space="preserve">he categories includes </w:t>
            </w:r>
            <w:r w:rsidR="00E50378">
              <w:t xml:space="preserve">(but not limited to) </w:t>
            </w:r>
            <w:r w:rsidR="00132B50">
              <w:t xml:space="preserve">animals, foods, human, tools, cars, machines, natural landscape. </w:t>
            </w:r>
            <w:r w:rsidR="00E50378">
              <w:t xml:space="preserve"> Also, it </w:t>
            </w:r>
            <w:r w:rsidR="00132B50">
              <w:t>clearly mark</w:t>
            </w:r>
            <w:r w:rsidR="00E50378">
              <w:t>s</w:t>
            </w:r>
            <w:r w:rsidR="00132B50">
              <w:t xml:space="preserve"> the objects in the images with the most possible labels</w:t>
            </w:r>
            <w:r w:rsidR="00E50378">
              <w:t>.</w:t>
            </w:r>
            <w:r w:rsidR="00132B50">
              <w:t xml:space="preserve"> </w:t>
            </w:r>
            <w:r w:rsidR="00E50378">
              <w:t xml:space="preserve"> S</w:t>
            </w:r>
            <w:r w:rsidR="00132B50">
              <w:t xml:space="preserve">ituation seems </w:t>
            </w:r>
            <w:r w:rsidR="00E50378">
              <w:t xml:space="preserve">to be </w:t>
            </w:r>
            <w:r w:rsidR="00132B50">
              <w:t xml:space="preserve">the same with every new concept </w:t>
            </w:r>
            <w:r w:rsidR="00E50378">
              <w:t xml:space="preserve">as </w:t>
            </w:r>
            <w:r w:rsidR="00132B50">
              <w:t xml:space="preserve">that Google Vision API improves over time. </w:t>
            </w:r>
            <w:r w:rsidR="00E50378">
              <w:t xml:space="preserve"> </w:t>
            </w:r>
            <w:r w:rsidR="00132B50">
              <w:t>I</w:t>
            </w:r>
            <w:r w:rsidR="00E50378">
              <w:t>n</w:t>
            </w:r>
            <w:r w:rsidR="00132B50">
              <w:t xml:space="preserve"> my personal </w:t>
            </w:r>
            <w:r w:rsidR="00E50378">
              <w:t xml:space="preserve">point of </w:t>
            </w:r>
            <w:r w:rsidR="00132B50">
              <w:t>view, th</w:t>
            </w:r>
            <w:r w:rsidR="00E50378">
              <w:t>ese</w:t>
            </w:r>
            <w:r w:rsidR="00132B50">
              <w:t xml:space="preserve"> kind</w:t>
            </w:r>
            <w:r w:rsidR="00E50378">
              <w:t>s</w:t>
            </w:r>
            <w:r w:rsidR="00132B50">
              <w:t xml:space="preserve"> of techniques are making big changes to the world.</w:t>
            </w:r>
          </w:p>
        </w:tc>
      </w:tr>
      <w:tr w:rsidR="00942865" w:rsidTr="00942865">
        <w:tc>
          <w:tcPr>
            <w:tcW w:w="2133" w:type="dxa"/>
            <w:vAlign w:val="center"/>
          </w:tcPr>
          <w:p w:rsidR="00942865" w:rsidRDefault="00942865" w:rsidP="0049199F">
            <w:pPr>
              <w:pStyle w:val="ListParagraph"/>
              <w:numPr>
                <w:ilvl w:val="0"/>
                <w:numId w:val="3"/>
              </w:numPr>
            </w:pPr>
            <w:r>
              <w:t>Inappropriate content detection</w:t>
            </w:r>
          </w:p>
        </w:tc>
        <w:tc>
          <w:tcPr>
            <w:tcW w:w="6120" w:type="dxa"/>
            <w:vAlign w:val="center"/>
          </w:tcPr>
          <w:p w:rsidR="00942865" w:rsidRDefault="00F10E7C" w:rsidP="006170E6">
            <w:pPr>
              <w:pStyle w:val="ListParagraph"/>
              <w:numPr>
                <w:ilvl w:val="0"/>
                <w:numId w:val="3"/>
              </w:numPr>
              <w:jc w:val="both"/>
            </w:pPr>
            <w:r>
              <w:t>T</w:t>
            </w:r>
            <w:r w:rsidR="00866E1E" w:rsidRPr="00866E1E">
              <w:t xml:space="preserve">his </w:t>
            </w:r>
            <w:r>
              <w:t>function</w:t>
            </w:r>
            <w:r w:rsidR="00866E1E" w:rsidRPr="00866E1E">
              <w:t xml:space="preserve"> is powered by Google Search, which can automat</w:t>
            </w:r>
            <w:r>
              <w:t>ically</w:t>
            </w:r>
            <w:r w:rsidR="00866E1E" w:rsidRPr="00866E1E">
              <w:t xml:space="preserve"> filter pornography and potentially offensive content. </w:t>
            </w:r>
            <w:r>
              <w:t xml:space="preserve"> This function is significant, since</w:t>
            </w:r>
            <w:r w:rsidR="00866E1E" w:rsidRPr="00866E1E">
              <w:t xml:space="preserve"> more than half of the youth are accidentally exposed to pornography nowadays</w:t>
            </w:r>
            <w:r>
              <w:t>.</w:t>
            </w:r>
            <w:r w:rsidR="00866E1E" w:rsidRPr="00866E1E">
              <w:t xml:space="preserve"> </w:t>
            </w:r>
            <w:r>
              <w:t xml:space="preserve"> Dark corners always exist somewhere in the internet world</w:t>
            </w:r>
            <w:r w:rsidR="00866E1E" w:rsidRPr="00866E1E">
              <w:t xml:space="preserve">, </w:t>
            </w:r>
            <w:r>
              <w:t>which is</w:t>
            </w:r>
            <w:r w:rsidR="00866E1E" w:rsidRPr="00866E1E">
              <w:t xml:space="preserve"> really danger</w:t>
            </w:r>
            <w:r>
              <w:t>ous</w:t>
            </w:r>
            <w:r w:rsidR="00866E1E" w:rsidRPr="00866E1E">
              <w:t xml:space="preserve"> to the </w:t>
            </w:r>
            <w:r>
              <w:t xml:space="preserve">kids. </w:t>
            </w:r>
            <w:r w:rsidR="00866E1E" w:rsidRPr="00866E1E">
              <w:t xml:space="preserve"> </w:t>
            </w:r>
            <w:r>
              <w:t>Those offensive content</w:t>
            </w:r>
            <w:r w:rsidR="00510EF5">
              <w:t>s</w:t>
            </w:r>
            <w:r>
              <w:t xml:space="preserve"> must be absolutely </w:t>
            </w:r>
            <w:r w:rsidR="00866E1E" w:rsidRPr="00866E1E">
              <w:t>stamped out.</w:t>
            </w:r>
          </w:p>
        </w:tc>
      </w:tr>
      <w:tr w:rsidR="00942865" w:rsidTr="00942865">
        <w:tc>
          <w:tcPr>
            <w:tcW w:w="2133" w:type="dxa"/>
            <w:vAlign w:val="center"/>
          </w:tcPr>
          <w:p w:rsidR="00942865" w:rsidRDefault="00942865" w:rsidP="0049199F">
            <w:pPr>
              <w:pStyle w:val="ListParagraph"/>
              <w:numPr>
                <w:ilvl w:val="0"/>
                <w:numId w:val="3"/>
              </w:numPr>
            </w:pPr>
            <w:r>
              <w:t>Sentiment analysis on images</w:t>
            </w:r>
          </w:p>
        </w:tc>
        <w:tc>
          <w:tcPr>
            <w:tcW w:w="6120" w:type="dxa"/>
            <w:vAlign w:val="center"/>
          </w:tcPr>
          <w:p w:rsidR="00942865" w:rsidRDefault="00E8705C" w:rsidP="00E8705C">
            <w:pPr>
              <w:pStyle w:val="ListParagraph"/>
              <w:numPr>
                <w:ilvl w:val="0"/>
                <w:numId w:val="3"/>
              </w:numPr>
              <w:jc w:val="both"/>
            </w:pPr>
            <w:r>
              <w:t xml:space="preserve">As mentioned above, </w:t>
            </w:r>
            <w:r w:rsidR="00075D9A">
              <w:t xml:space="preserve">Google Vision API can analyze images and classify the objects into many categories, this feature also work with people’s faces, and </w:t>
            </w:r>
            <w:r>
              <w:t xml:space="preserve">it can </w:t>
            </w:r>
            <w:r w:rsidR="00075D9A">
              <w:t>recognize the emotion on their faces, like joy, anger, sad</w:t>
            </w:r>
            <w:r>
              <w:t>ness</w:t>
            </w:r>
            <w:r w:rsidR="00075D9A">
              <w:t>, excit</w:t>
            </w:r>
            <w:r>
              <w:t>ement</w:t>
            </w:r>
            <w:r w:rsidR="00075D9A">
              <w:t xml:space="preserve">, </w:t>
            </w:r>
            <w:r>
              <w:t xml:space="preserve">or </w:t>
            </w:r>
            <w:r w:rsidR="00075D9A">
              <w:t xml:space="preserve">trust. </w:t>
            </w:r>
            <w:r>
              <w:t xml:space="preserve"> </w:t>
            </w:r>
            <w:r w:rsidR="00075D9A">
              <w:t xml:space="preserve">Not only it can detect face, </w:t>
            </w:r>
            <w:r>
              <w:t xml:space="preserve">but also </w:t>
            </w:r>
            <w:r w:rsidR="00075D9A">
              <w:t xml:space="preserve">detect other specific objects, just like product logos, </w:t>
            </w:r>
            <w:r>
              <w:t>or emoji impressions.</w:t>
            </w:r>
          </w:p>
        </w:tc>
      </w:tr>
      <w:tr w:rsidR="00942865" w:rsidTr="00942865">
        <w:tc>
          <w:tcPr>
            <w:tcW w:w="2133" w:type="dxa"/>
            <w:vAlign w:val="center"/>
          </w:tcPr>
          <w:p w:rsidR="00942865" w:rsidRDefault="00942865" w:rsidP="0049199F">
            <w:pPr>
              <w:pStyle w:val="ListParagraph"/>
              <w:numPr>
                <w:ilvl w:val="0"/>
                <w:numId w:val="3"/>
              </w:numPr>
            </w:pPr>
            <w:r>
              <w:t>Text extraction</w:t>
            </w:r>
          </w:p>
        </w:tc>
        <w:tc>
          <w:tcPr>
            <w:tcW w:w="6120" w:type="dxa"/>
            <w:vAlign w:val="center"/>
          </w:tcPr>
          <w:p w:rsidR="00942865" w:rsidRDefault="00C61FD0" w:rsidP="00C61FD0">
            <w:pPr>
              <w:pStyle w:val="ListParagraph"/>
              <w:numPr>
                <w:ilvl w:val="0"/>
                <w:numId w:val="3"/>
              </w:numPr>
              <w:jc w:val="both"/>
            </w:pPr>
            <w:r>
              <w:t>This is another very useful function which enables the developers and users to detect the text from the images, and extract them with automatic language identification.</w:t>
            </w:r>
          </w:p>
        </w:tc>
      </w:tr>
    </w:tbl>
    <w:p w:rsidR="00942865" w:rsidRDefault="00E70837" w:rsidP="004329F9">
      <w:pPr>
        <w:pStyle w:val="ListParagraph"/>
        <w:spacing w:line="300" w:lineRule="auto"/>
        <w:ind w:left="1368"/>
      </w:pPr>
      <w:r>
        <w:lastRenderedPageBreak/>
        <w:t xml:space="preserve">Google Vision Official Website: </w:t>
      </w:r>
      <w:hyperlink r:id="rId18" w:history="1">
        <w:r w:rsidR="00B0440D" w:rsidRPr="00B0440D">
          <w:rPr>
            <w:rStyle w:val="Hyperlink"/>
          </w:rPr>
          <w:t>https://cloud.google.com/vision</w:t>
        </w:r>
      </w:hyperlink>
    </w:p>
    <w:p w:rsidR="00B0440D" w:rsidRDefault="00AD0E22" w:rsidP="00D678D8">
      <w:pPr>
        <w:pStyle w:val="ListParagraph"/>
        <w:spacing w:before="60" w:line="300" w:lineRule="auto"/>
        <w:ind w:left="1368"/>
      </w:pPr>
      <w:r>
        <w:t xml:space="preserve">Google Vision API Documentation: </w:t>
      </w:r>
      <w:hyperlink r:id="rId19" w:history="1">
        <w:r w:rsidRPr="00AD0E22">
          <w:rPr>
            <w:rStyle w:val="Hyperlink"/>
          </w:rPr>
          <w:t>https://cloud.google.com/vision/docs</w:t>
        </w:r>
      </w:hyperlink>
    </w:p>
    <w:p w:rsidR="00360F3E" w:rsidRDefault="00360F3E" w:rsidP="00360F3E">
      <w:pPr>
        <w:pStyle w:val="ListParagraph"/>
        <w:spacing w:line="300" w:lineRule="auto"/>
      </w:pPr>
    </w:p>
    <w:p w:rsidR="00360F3E" w:rsidRDefault="00B90804" w:rsidP="00B90804">
      <w:pPr>
        <w:pStyle w:val="ListParagraph"/>
        <w:numPr>
          <w:ilvl w:val="0"/>
          <w:numId w:val="5"/>
        </w:numPr>
        <w:spacing w:line="300" w:lineRule="auto"/>
      </w:pPr>
      <w:r w:rsidRPr="00B90804">
        <w:t>Literature Reviews</w:t>
      </w:r>
    </w:p>
    <w:p w:rsidR="00B90804" w:rsidRDefault="00B90804" w:rsidP="00B90804">
      <w:pPr>
        <w:pStyle w:val="ListParagraph"/>
        <w:spacing w:line="300" w:lineRule="auto"/>
      </w:pPr>
    </w:p>
    <w:p w:rsidR="00B90804" w:rsidRDefault="00FD35E9" w:rsidP="00B90804">
      <w:pPr>
        <w:pStyle w:val="ListParagraph"/>
        <w:spacing w:line="300" w:lineRule="auto"/>
      </w:pPr>
      <w:r w:rsidRPr="00FD35E9">
        <w:rPr>
          <w:b/>
          <w:u w:val="single"/>
        </w:rPr>
        <w:t>Plutchik, 1980, Emotion: A Psychoevolutionary Synthesis</w:t>
      </w:r>
      <w:r w:rsidR="00754F23" w:rsidRPr="00754F23">
        <w:rPr>
          <w:color w:val="FF00FF"/>
          <w:vertAlign w:val="superscript"/>
        </w:rPr>
        <w:t>[3]</w:t>
      </w:r>
      <w:r>
        <w:t>.</w:t>
      </w:r>
    </w:p>
    <w:p w:rsidR="00FD35E9" w:rsidRDefault="00FD35E9" w:rsidP="00B90804">
      <w:pPr>
        <w:pStyle w:val="ListParagraph"/>
        <w:spacing w:line="300" w:lineRule="auto"/>
      </w:pPr>
    </w:p>
    <w:p w:rsidR="00754F23" w:rsidRDefault="004062BA" w:rsidP="004062BA">
      <w:pPr>
        <w:pStyle w:val="ListParagraph"/>
        <w:spacing w:line="300" w:lineRule="auto"/>
        <w:ind w:firstLine="360"/>
        <w:jc w:val="both"/>
      </w:pPr>
      <w:r w:rsidRPr="004062BA">
        <w:t>In 1980, Robert Plutchik constructed a wheel-like diagram of emotions</w:t>
      </w:r>
      <w:r>
        <w:t>,</w:t>
      </w:r>
      <w:r w:rsidRPr="004062BA">
        <w:t xml:space="preserve"> visuali</w:t>
      </w:r>
      <w:r>
        <w:t>z</w:t>
      </w:r>
      <w:r w:rsidRPr="004062BA">
        <w:t xml:space="preserve">ing </w:t>
      </w:r>
      <w:r w:rsidR="007D3390">
        <w:t>8</w:t>
      </w:r>
      <w:r w:rsidRPr="004062BA">
        <w:t xml:space="preserve"> basic emotions: </w:t>
      </w:r>
      <w:r w:rsidRPr="004062BA">
        <w:rPr>
          <w:i/>
        </w:rPr>
        <w:t>joy</w:t>
      </w:r>
      <w:r w:rsidRPr="004062BA">
        <w:t xml:space="preserve">, </w:t>
      </w:r>
      <w:r w:rsidRPr="004062BA">
        <w:rPr>
          <w:i/>
        </w:rPr>
        <w:t>trust</w:t>
      </w:r>
      <w:r w:rsidRPr="004062BA">
        <w:t xml:space="preserve">, </w:t>
      </w:r>
      <w:r w:rsidRPr="004062BA">
        <w:rPr>
          <w:i/>
        </w:rPr>
        <w:t>fear</w:t>
      </w:r>
      <w:r w:rsidRPr="004062BA">
        <w:t xml:space="preserve">, </w:t>
      </w:r>
      <w:r w:rsidRPr="004062BA">
        <w:rPr>
          <w:i/>
        </w:rPr>
        <w:t>surprise</w:t>
      </w:r>
      <w:r w:rsidRPr="004062BA">
        <w:t xml:space="preserve">, </w:t>
      </w:r>
      <w:r w:rsidRPr="004062BA">
        <w:rPr>
          <w:i/>
        </w:rPr>
        <w:t>sadness</w:t>
      </w:r>
      <w:r w:rsidRPr="004062BA">
        <w:t xml:space="preserve">, </w:t>
      </w:r>
      <w:r w:rsidRPr="004062BA">
        <w:rPr>
          <w:i/>
        </w:rPr>
        <w:t>disgust</w:t>
      </w:r>
      <w:r w:rsidRPr="004062BA">
        <w:t xml:space="preserve">, </w:t>
      </w:r>
      <w:r w:rsidRPr="004062BA">
        <w:rPr>
          <w:i/>
        </w:rPr>
        <w:t>anger</w:t>
      </w:r>
      <w:r w:rsidRPr="004062BA">
        <w:t xml:space="preserve"> and </w:t>
      </w:r>
      <w:r w:rsidRPr="004062BA">
        <w:rPr>
          <w:i/>
        </w:rPr>
        <w:t>anticipation</w:t>
      </w:r>
      <w:r w:rsidRPr="004062BA">
        <w:t>.</w:t>
      </w:r>
      <w:r w:rsidR="00106E04">
        <w:t xml:space="preserve">  In order to complete our project of emoji interpretation, the relations amongst </w:t>
      </w:r>
      <w:r w:rsidR="0025456A">
        <w:t>all the emotions are absolutely crucial.</w:t>
      </w:r>
      <w:r w:rsidR="00E42002">
        <w:t xml:space="preserve">  </w:t>
      </w:r>
      <w:r w:rsidR="00E42002" w:rsidRPr="00D4578F">
        <w:rPr>
          <w:color w:val="FF00FF"/>
        </w:rPr>
        <w:t xml:space="preserve">Figure 9 </w:t>
      </w:r>
      <w:r w:rsidR="00FB578A" w:rsidRPr="00D4578F">
        <w:rPr>
          <w:color w:val="FF00FF"/>
        </w:rPr>
        <w:t>(a)</w:t>
      </w:r>
      <w:r w:rsidR="00FB578A">
        <w:t xml:space="preserve"> </w:t>
      </w:r>
      <w:r w:rsidR="00E42002">
        <w:t>shows the exact Plutchik’s wheel</w:t>
      </w:r>
      <w:r w:rsidR="00E46235">
        <w:t>, which has been delved and studied further and further nowadays</w:t>
      </w:r>
      <w:r w:rsidR="00D27464">
        <w:t xml:space="preserve">, and </w:t>
      </w:r>
      <w:r w:rsidR="00D27464" w:rsidRPr="00D4578F">
        <w:rPr>
          <w:color w:val="FF00FF"/>
        </w:rPr>
        <w:t>Figure 9 (b)</w:t>
      </w:r>
      <w:r w:rsidR="00D27464">
        <w:t xml:space="preserve"> </w:t>
      </w:r>
      <w:r w:rsidR="00AA5578">
        <w:t>is our speculation of the decision-tree-structure of the relationships amongst different emotions.</w:t>
      </w:r>
    </w:p>
    <w:p w:rsidR="00302134" w:rsidRDefault="00302134" w:rsidP="00302134">
      <w:pPr>
        <w:pStyle w:val="ListParagraph"/>
        <w:spacing w:line="300" w:lineRule="auto"/>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05"/>
        <w:gridCol w:w="5439"/>
      </w:tblGrid>
      <w:tr w:rsidR="009A3DBC" w:rsidTr="00D00915">
        <w:tc>
          <w:tcPr>
            <w:tcW w:w="3726" w:type="dxa"/>
            <w:vAlign w:val="bottom"/>
          </w:tcPr>
          <w:p w:rsidR="009A3DBC" w:rsidRDefault="009A3DBC" w:rsidP="009A3DBC">
            <w:pPr>
              <w:pStyle w:val="ListParagraph"/>
              <w:ind w:left="0"/>
              <w:jc w:val="center"/>
            </w:pPr>
            <w:r>
              <w:rPr>
                <w:noProof/>
              </w:rPr>
              <w:drawing>
                <wp:inline distT="0" distB="0" distL="0" distR="0" wp14:anchorId="322D0602" wp14:editId="044C43A3">
                  <wp:extent cx="2223642" cy="2175105"/>
                  <wp:effectExtent l="0" t="0" r="5715" b="0"/>
                  <wp:docPr id="5" name="Picture 5" descr="Plutchik's Wheel of Emo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lutchik's Wheel of Emotions"/>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2351" t="4892" r="4412" b="5082"/>
                          <a:stretch/>
                        </pic:blipFill>
                        <pic:spPr bwMode="auto">
                          <a:xfrm>
                            <a:off x="0" y="0"/>
                            <a:ext cx="2226688" cy="2178084"/>
                          </a:xfrm>
                          <a:prstGeom prst="rect">
                            <a:avLst/>
                          </a:prstGeom>
                          <a:noFill/>
                          <a:ln>
                            <a:noFill/>
                          </a:ln>
                          <a:extLst>
                            <a:ext uri="{53640926-AAD7-44D8-BBD7-CCE9431645EC}">
                              <a14:shadowObscured xmlns:a14="http://schemas.microsoft.com/office/drawing/2010/main"/>
                            </a:ext>
                          </a:extLst>
                        </pic:spPr>
                      </pic:pic>
                    </a:graphicData>
                  </a:graphic>
                </wp:inline>
              </w:drawing>
            </w:r>
          </w:p>
          <w:p w:rsidR="009A3DBC" w:rsidRDefault="009A3DBC" w:rsidP="009A3DBC">
            <w:pPr>
              <w:pStyle w:val="ListParagraph"/>
              <w:ind w:left="0"/>
              <w:jc w:val="center"/>
            </w:pPr>
          </w:p>
        </w:tc>
        <w:tc>
          <w:tcPr>
            <w:tcW w:w="5418" w:type="dxa"/>
            <w:vAlign w:val="bottom"/>
          </w:tcPr>
          <w:p w:rsidR="009A3DBC" w:rsidRDefault="009A3DBC" w:rsidP="009A3DBC">
            <w:pPr>
              <w:pStyle w:val="ListParagraph"/>
              <w:ind w:left="0"/>
              <w:jc w:val="center"/>
            </w:pPr>
            <w:r>
              <w:object w:dxaOrig="10141" w:dyaOrig="7610">
                <v:shape id="_x0000_i1027" type="#_x0000_t75" style="width:262.5pt;height:197.5pt" o:ole="">
                  <v:imagedata r:id="rId12" o:title=""/>
                </v:shape>
                <o:OLEObject Type="Embed" ProgID="Visio.Drawing.15" ShapeID="_x0000_i1027" DrawAspect="Content" ObjectID="_1549726853" r:id="rId21"/>
              </w:object>
            </w:r>
          </w:p>
        </w:tc>
      </w:tr>
      <w:tr w:rsidR="009A3DBC" w:rsidTr="00D00915">
        <w:tc>
          <w:tcPr>
            <w:tcW w:w="3726" w:type="dxa"/>
            <w:vAlign w:val="bottom"/>
          </w:tcPr>
          <w:p w:rsidR="009A3DBC" w:rsidRDefault="009A3DBC" w:rsidP="009A3DBC">
            <w:pPr>
              <w:pStyle w:val="ListParagraph"/>
              <w:ind w:left="0"/>
              <w:jc w:val="center"/>
            </w:pPr>
            <w:r>
              <w:t>(a)</w:t>
            </w:r>
          </w:p>
        </w:tc>
        <w:tc>
          <w:tcPr>
            <w:tcW w:w="5418" w:type="dxa"/>
            <w:vAlign w:val="bottom"/>
          </w:tcPr>
          <w:p w:rsidR="009A3DBC" w:rsidRDefault="009A3DBC" w:rsidP="009A3DBC">
            <w:pPr>
              <w:pStyle w:val="ListParagraph"/>
              <w:ind w:left="0"/>
              <w:jc w:val="center"/>
            </w:pPr>
            <w:r>
              <w:t>(b)</w:t>
            </w:r>
          </w:p>
        </w:tc>
      </w:tr>
    </w:tbl>
    <w:p w:rsidR="00302134" w:rsidRDefault="00302134" w:rsidP="000B038B">
      <w:pPr>
        <w:pStyle w:val="ListParagraph"/>
      </w:pPr>
    </w:p>
    <w:p w:rsidR="00302134" w:rsidRDefault="00D00915" w:rsidP="00D8181C">
      <w:pPr>
        <w:pStyle w:val="ListParagraph"/>
        <w:jc w:val="center"/>
      </w:pPr>
      <w:r w:rsidRPr="0005283B">
        <w:rPr>
          <w:b/>
          <w:color w:val="FF00FF"/>
        </w:rPr>
        <w:t>Figure 9</w:t>
      </w:r>
      <w:r w:rsidRPr="0005283B">
        <w:rPr>
          <w:color w:val="FF00FF"/>
        </w:rPr>
        <w:t>.</w:t>
      </w:r>
      <w:r>
        <w:t xml:space="preserve">  </w:t>
      </w:r>
      <w:r w:rsidR="000805FE">
        <w:t>(a) Plutchik’s wheel model of the emotions of creatures; (b) Simplified decision tree model of human’s emotions for part of implementation.</w:t>
      </w:r>
    </w:p>
    <w:p w:rsidR="002C0F21" w:rsidRDefault="002C0F21" w:rsidP="002C0F21">
      <w:pPr>
        <w:pStyle w:val="ListParagraph"/>
        <w:spacing w:line="300" w:lineRule="auto"/>
      </w:pPr>
    </w:p>
    <w:p w:rsidR="00D8181C" w:rsidRPr="00D00915" w:rsidRDefault="00731339" w:rsidP="00970A8F">
      <w:pPr>
        <w:pStyle w:val="ListParagraph"/>
        <w:spacing w:line="300" w:lineRule="auto"/>
        <w:ind w:firstLine="360"/>
        <w:jc w:val="both"/>
      </w:pPr>
      <w:r>
        <w:t>In this project, our most difficult job is to find an efficient way to model the Plutchik’s wheel of emotions</w:t>
      </w:r>
      <w:r w:rsidR="003530BB">
        <w:t xml:space="preserve">.  Our algorithm is currently under development.  Nevertheless, we still have </w:t>
      </w:r>
      <w:r w:rsidR="00FB4CAF">
        <w:t>some basic idea of the classifying algorithm, which will be mentioned later in this report.</w:t>
      </w:r>
      <w:r w:rsidR="0063103D">
        <w:t xml:space="preserve">  In this project, we do want to attempt two different algorithms for building up the machine learning models</w:t>
      </w:r>
      <w:r w:rsidR="002D06A2">
        <w:t>,</w:t>
      </w:r>
      <w:r w:rsidR="007B6457">
        <w:t xml:space="preserve"> the decision tree model (which has been taught during the lecture and the tutorials) and </w:t>
      </w:r>
      <w:r w:rsidR="002D06A2">
        <w:t>the wheel model, in order to accurately classify the eight basic emotions.</w:t>
      </w:r>
      <w:r w:rsidR="000A3C9F">
        <w:t xml:space="preserve">  This requires us to perform “facet-based” sentiment analysis, whereas currently almost all the sentiment analyzing tools can only complete overall analysis.  </w:t>
      </w:r>
      <w:r w:rsidR="0097349C">
        <w:t>This is why we do need the decision tree, a level-based graphical structure, to help us divide our work into different levels, the decision at one layer can be made if and only if the decisions at all higher levels had been made.</w:t>
      </w:r>
      <w:r w:rsidR="00E8306F">
        <w:t xml:space="preserve">  We will first complete the decision tree model, and then using the resulting model to the wheel model, which marks the innovation and distinguished significance of our entire project.</w:t>
      </w:r>
    </w:p>
    <w:p w:rsidR="00A17942" w:rsidRPr="00571646" w:rsidRDefault="00571646" w:rsidP="00571646">
      <w:pPr>
        <w:pStyle w:val="ListParagraph"/>
        <w:numPr>
          <w:ilvl w:val="0"/>
          <w:numId w:val="1"/>
        </w:numPr>
        <w:spacing w:line="300" w:lineRule="auto"/>
        <w:rPr>
          <w:b/>
          <w:u w:val="single"/>
        </w:rPr>
      </w:pPr>
      <w:r w:rsidRPr="00571646">
        <w:rPr>
          <w:b/>
          <w:u w:val="single"/>
        </w:rPr>
        <w:lastRenderedPageBreak/>
        <w:t>Application Specification</w:t>
      </w:r>
    </w:p>
    <w:p w:rsidR="00571646" w:rsidRDefault="00571646" w:rsidP="00571646">
      <w:pPr>
        <w:pStyle w:val="ListParagraph"/>
        <w:spacing w:line="300" w:lineRule="auto"/>
        <w:ind w:left="288"/>
      </w:pPr>
    </w:p>
    <w:p w:rsidR="00717605" w:rsidRDefault="00717605" w:rsidP="00717605">
      <w:pPr>
        <w:pStyle w:val="ListParagraph"/>
        <w:numPr>
          <w:ilvl w:val="0"/>
          <w:numId w:val="8"/>
        </w:numPr>
        <w:spacing w:line="300" w:lineRule="auto"/>
      </w:pPr>
      <w:r w:rsidRPr="00717605">
        <w:t>System Specification</w:t>
      </w:r>
    </w:p>
    <w:p w:rsidR="000B0E04" w:rsidRDefault="000B0E04" w:rsidP="000B0E04">
      <w:pPr>
        <w:pStyle w:val="ListParagraph"/>
        <w:spacing w:line="300" w:lineRule="auto"/>
      </w:pPr>
    </w:p>
    <w:p w:rsidR="00E83F67" w:rsidRDefault="00E83F67" w:rsidP="00E83F67">
      <w:pPr>
        <w:pStyle w:val="ListParagraph"/>
        <w:numPr>
          <w:ilvl w:val="0"/>
          <w:numId w:val="9"/>
        </w:numPr>
        <w:spacing w:line="300" w:lineRule="auto"/>
      </w:pPr>
      <w:r w:rsidRPr="00E83F67">
        <w:t>Software Architecture</w:t>
      </w:r>
      <w:r w:rsidR="00C62E7C">
        <w:t xml:space="preserve"> (</w:t>
      </w:r>
      <w:r w:rsidR="003F20E1">
        <w:t xml:space="preserve">see </w:t>
      </w:r>
      <w:r w:rsidR="00C62E7C" w:rsidRPr="00C62E7C">
        <w:rPr>
          <w:color w:val="FF00FF"/>
        </w:rPr>
        <w:t>Figure 10</w:t>
      </w:r>
      <w:r w:rsidR="00C62E7C">
        <w:t>)</w:t>
      </w:r>
    </w:p>
    <w:p w:rsidR="00E83F67" w:rsidRDefault="00E83F67" w:rsidP="00E83F67">
      <w:pPr>
        <w:pStyle w:val="ListParagraph"/>
        <w:spacing w:line="300" w:lineRule="auto"/>
        <w:ind w:left="1368"/>
      </w:pPr>
    </w:p>
    <w:p w:rsidR="00E83F67" w:rsidRDefault="00FA27C4" w:rsidP="00D14F24">
      <w:pPr>
        <w:pStyle w:val="ListParagraph"/>
        <w:spacing w:line="300" w:lineRule="auto"/>
        <w:ind w:left="1368"/>
        <w:jc w:val="center"/>
      </w:pPr>
      <w:r>
        <w:object w:dxaOrig="9731" w:dyaOrig="7441">
          <v:shape id="_x0000_i1028" type="#_x0000_t75" style="width:409.5pt;height:313.5pt" o:ole="">
            <v:imagedata r:id="rId22" o:title=""/>
          </v:shape>
          <o:OLEObject Type="Embed" ProgID="Visio.Drawing.15" ShapeID="_x0000_i1028" DrawAspect="Content" ObjectID="_1549726854" r:id="rId23"/>
        </w:object>
      </w:r>
    </w:p>
    <w:p w:rsidR="00CF1752" w:rsidRDefault="00CF1752" w:rsidP="00D14F24">
      <w:pPr>
        <w:pStyle w:val="ListParagraph"/>
        <w:spacing w:line="300" w:lineRule="auto"/>
        <w:ind w:left="1368"/>
        <w:jc w:val="center"/>
      </w:pPr>
    </w:p>
    <w:p w:rsidR="00CF1752" w:rsidRPr="00CF1752" w:rsidRDefault="00CF1752" w:rsidP="00D14F24">
      <w:pPr>
        <w:pStyle w:val="ListParagraph"/>
        <w:spacing w:line="300" w:lineRule="auto"/>
        <w:ind w:left="1368"/>
        <w:jc w:val="center"/>
      </w:pPr>
      <w:r w:rsidRPr="00C63DF7">
        <w:rPr>
          <w:b/>
          <w:color w:val="FF00FF"/>
        </w:rPr>
        <w:t>Figure 10</w:t>
      </w:r>
      <w:r w:rsidRPr="00C63DF7">
        <w:rPr>
          <w:color w:val="FF00FF"/>
        </w:rPr>
        <w:t>.</w:t>
      </w:r>
      <w:r>
        <w:t xml:space="preserve">  </w:t>
      </w:r>
      <w:r w:rsidR="00C63DF7">
        <w:t xml:space="preserve">System Architecture of the </w:t>
      </w:r>
      <w:r w:rsidR="00C63DF7">
        <w:rPr>
          <w:i/>
        </w:rPr>
        <w:t>Emoji Interpreter</w:t>
      </w:r>
      <w:r w:rsidR="00C63DF7">
        <w:t xml:space="preserve"> system</w:t>
      </w:r>
      <w:r w:rsidR="00C63DF7">
        <w:t>.</w:t>
      </w:r>
    </w:p>
    <w:p w:rsidR="00E83F67" w:rsidRDefault="00E83F67" w:rsidP="00E83F67">
      <w:pPr>
        <w:pStyle w:val="ListParagraph"/>
        <w:spacing w:line="300" w:lineRule="auto"/>
        <w:ind w:left="1368"/>
      </w:pPr>
    </w:p>
    <w:p w:rsidR="00F34A04" w:rsidRDefault="00F34A04" w:rsidP="00F34A04">
      <w:pPr>
        <w:pStyle w:val="ListParagraph"/>
        <w:spacing w:line="300" w:lineRule="auto"/>
        <w:ind w:left="1368" w:firstLine="360"/>
        <w:jc w:val="both"/>
      </w:pPr>
      <w:r>
        <w:t xml:space="preserve">From </w:t>
      </w:r>
      <w:r w:rsidRPr="00F34A04">
        <w:rPr>
          <w:color w:val="FF00FF"/>
        </w:rPr>
        <w:t>Figure 10</w:t>
      </w:r>
      <w:r>
        <w:t xml:space="preserve"> we can see that our system architecture holds a client-server architectural style.  </w:t>
      </w:r>
      <w:r w:rsidR="00A23149">
        <w:t xml:space="preserve">The trained data and generated models are both on the server side.  </w:t>
      </w:r>
      <w:r w:rsidR="009C3478">
        <w:t xml:space="preserve">When an input is given by the UI (user), based on the type of the input (text or image), the system passes the input data into its related processors (image or text processor).  </w:t>
      </w:r>
      <w:r w:rsidR="00B8610F">
        <w:t>The two core processors may call each other since sometimes the result of image processor, which is some text, needs further processing via text processor to finally find out the closest classification of the image (emoji impression).</w:t>
      </w:r>
      <w:r w:rsidR="00600543">
        <w:t xml:space="preserve">  </w:t>
      </w:r>
      <w:r w:rsidR="006B62BA">
        <w:t xml:space="preserve">After the processing of the input image, the Twitter API is thus called to collect tweet which contains the interpreted meanings of the input emoji.  Then, the top 10 tweets are returned to the user for selection.  On the other hand, </w:t>
      </w:r>
      <w:r w:rsidR="00DA5C3E">
        <w:t>when the text processing is completed, then the result is passed into the created models of people’s emotions, in order to find out the emotion class that best fits the input text.  In most cases, the resulting text will be determined between two emotions or amongst several emotions.  Therefore, top 3 related emotions with the emoji representations will be returned to the user.</w:t>
      </w:r>
    </w:p>
    <w:p w:rsidR="00462A8C" w:rsidRDefault="00462A8C" w:rsidP="00462A8C">
      <w:pPr>
        <w:pStyle w:val="ListParagraph"/>
        <w:spacing w:line="300" w:lineRule="auto"/>
        <w:ind w:left="1368"/>
      </w:pPr>
    </w:p>
    <w:p w:rsidR="00E83F67" w:rsidRDefault="001979D5" w:rsidP="001979D5">
      <w:pPr>
        <w:pStyle w:val="ListParagraph"/>
        <w:numPr>
          <w:ilvl w:val="0"/>
          <w:numId w:val="9"/>
        </w:numPr>
        <w:spacing w:line="300" w:lineRule="auto"/>
      </w:pPr>
      <w:r w:rsidRPr="001979D5">
        <w:lastRenderedPageBreak/>
        <w:t xml:space="preserve">Features, </w:t>
      </w:r>
      <w:r>
        <w:t>W</w:t>
      </w:r>
      <w:r w:rsidRPr="001979D5">
        <w:t xml:space="preserve">orkflow, </w:t>
      </w:r>
      <w:r>
        <w:t>and T</w:t>
      </w:r>
      <w:r w:rsidRPr="001979D5">
        <w:t>echnologies</w:t>
      </w:r>
    </w:p>
    <w:p w:rsidR="001979D5" w:rsidRDefault="001979D5" w:rsidP="001979D5">
      <w:pPr>
        <w:pStyle w:val="ListParagraph"/>
        <w:spacing w:line="300" w:lineRule="auto"/>
        <w:ind w:left="1368"/>
      </w:pPr>
    </w:p>
    <w:p w:rsidR="001979D5" w:rsidRDefault="003F20E1" w:rsidP="003F20E1">
      <w:pPr>
        <w:pStyle w:val="ListParagraph"/>
        <w:numPr>
          <w:ilvl w:val="0"/>
          <w:numId w:val="10"/>
        </w:numPr>
        <w:spacing w:line="300" w:lineRule="auto"/>
      </w:pPr>
      <w:r w:rsidRPr="003F20E1">
        <w:t>Activity Diagram</w:t>
      </w:r>
      <w:r>
        <w:t xml:space="preserve"> (see </w:t>
      </w:r>
      <w:r w:rsidRPr="003F20E1">
        <w:rPr>
          <w:color w:val="FF00FF"/>
        </w:rPr>
        <w:t>Figure 11</w:t>
      </w:r>
      <w:r>
        <w:t>)</w:t>
      </w:r>
    </w:p>
    <w:p w:rsidR="003F20E1" w:rsidRDefault="003F20E1" w:rsidP="003F20E1">
      <w:pPr>
        <w:pStyle w:val="ListParagraph"/>
        <w:spacing w:line="300" w:lineRule="auto"/>
        <w:ind w:left="2160"/>
      </w:pPr>
    </w:p>
    <w:p w:rsidR="003F20E1" w:rsidRDefault="00403344" w:rsidP="00EB42FB">
      <w:pPr>
        <w:pStyle w:val="ListParagraph"/>
        <w:spacing w:line="300" w:lineRule="auto"/>
        <w:ind w:left="2160"/>
        <w:jc w:val="center"/>
      </w:pPr>
      <w:r>
        <w:object w:dxaOrig="6541" w:dyaOrig="7341">
          <v:shape id="_x0000_i1029" type="#_x0000_t75" style="width:262pt;height:294.5pt" o:ole="">
            <v:imagedata r:id="rId24" o:title=""/>
          </v:shape>
          <o:OLEObject Type="Embed" ProgID="Visio.Drawing.15" ShapeID="_x0000_i1029" DrawAspect="Content" ObjectID="_1549726855" r:id="rId25"/>
        </w:object>
      </w:r>
    </w:p>
    <w:p w:rsidR="003F20E1" w:rsidRDefault="00EB42FB" w:rsidP="008B0CD8">
      <w:pPr>
        <w:pStyle w:val="ListParagraph"/>
        <w:spacing w:line="300" w:lineRule="auto"/>
        <w:ind w:left="2160"/>
        <w:jc w:val="center"/>
      </w:pPr>
      <w:r w:rsidRPr="00465864">
        <w:rPr>
          <w:b/>
          <w:color w:val="FF00FF"/>
        </w:rPr>
        <w:t>Figure 11</w:t>
      </w:r>
      <w:r w:rsidRPr="00465864">
        <w:rPr>
          <w:color w:val="FF00FF"/>
        </w:rPr>
        <w:t>.</w:t>
      </w:r>
      <w:r>
        <w:t xml:space="preserve">  </w:t>
      </w:r>
      <w:r w:rsidR="00465864">
        <w:t xml:space="preserve">High-level activity diagram of the </w:t>
      </w:r>
      <w:r w:rsidR="00465864">
        <w:rPr>
          <w:i/>
        </w:rPr>
        <w:t>Emoji Interpreter</w:t>
      </w:r>
      <w:r w:rsidR="00465864">
        <w:t xml:space="preserve"> system</w:t>
      </w:r>
      <w:r w:rsidR="00465864">
        <w:t>.</w:t>
      </w:r>
    </w:p>
    <w:p w:rsidR="008B0CD8" w:rsidRDefault="008B0CD8" w:rsidP="008B0CD8">
      <w:pPr>
        <w:pStyle w:val="ListParagraph"/>
        <w:spacing w:line="300" w:lineRule="auto"/>
        <w:ind w:left="2160"/>
      </w:pPr>
    </w:p>
    <w:p w:rsidR="003F20E1" w:rsidRDefault="00557B19" w:rsidP="00557B19">
      <w:pPr>
        <w:pStyle w:val="ListParagraph"/>
        <w:numPr>
          <w:ilvl w:val="0"/>
          <w:numId w:val="10"/>
        </w:numPr>
        <w:spacing w:line="300" w:lineRule="auto"/>
      </w:pPr>
      <w:r w:rsidRPr="00557B19">
        <w:t>Sequence Diagram</w:t>
      </w:r>
      <w:r w:rsidR="00F93BCC">
        <w:t xml:space="preserve"> (see </w:t>
      </w:r>
      <w:r w:rsidR="00F93BCC" w:rsidRPr="00F93BCC">
        <w:rPr>
          <w:color w:val="FF00FF"/>
        </w:rPr>
        <w:t>Figure 12</w:t>
      </w:r>
      <w:r w:rsidR="00F93BCC">
        <w:t>)</w:t>
      </w:r>
    </w:p>
    <w:p w:rsidR="00557B19" w:rsidRDefault="00557B19" w:rsidP="00557B19">
      <w:pPr>
        <w:pStyle w:val="ListParagraph"/>
        <w:spacing w:line="300" w:lineRule="auto"/>
        <w:ind w:left="2160"/>
      </w:pPr>
    </w:p>
    <w:p w:rsidR="00557B19" w:rsidRDefault="00403344" w:rsidP="00403344">
      <w:pPr>
        <w:pStyle w:val="ListParagraph"/>
        <w:spacing w:line="300" w:lineRule="auto"/>
        <w:ind w:left="2160"/>
        <w:jc w:val="center"/>
      </w:pPr>
      <w:r>
        <w:object w:dxaOrig="7621" w:dyaOrig="5885">
          <v:shape id="_x0000_i1030" type="#_x0000_t75" style="width:306pt;height:236.5pt" o:ole="">
            <v:imagedata r:id="rId26" o:title=""/>
          </v:shape>
          <o:OLEObject Type="Embed" ProgID="Visio.Drawing.15" ShapeID="_x0000_i1030" DrawAspect="Content" ObjectID="_1549726856" r:id="rId27"/>
        </w:object>
      </w:r>
    </w:p>
    <w:p w:rsidR="00403344" w:rsidRPr="00403344" w:rsidRDefault="00403344" w:rsidP="00403344">
      <w:pPr>
        <w:pStyle w:val="ListParagraph"/>
        <w:spacing w:line="300" w:lineRule="auto"/>
        <w:ind w:left="2160"/>
        <w:jc w:val="center"/>
      </w:pPr>
      <w:r w:rsidRPr="00A82464">
        <w:rPr>
          <w:b/>
          <w:color w:val="FF00FF"/>
        </w:rPr>
        <w:t>Figure 12</w:t>
      </w:r>
      <w:r w:rsidRPr="00A82464">
        <w:rPr>
          <w:color w:val="FF00FF"/>
        </w:rPr>
        <w:t>.</w:t>
      </w:r>
      <w:r>
        <w:t xml:space="preserve">  </w:t>
      </w:r>
      <w:r w:rsidR="00A82464">
        <w:t xml:space="preserve">High-level </w:t>
      </w:r>
      <w:r w:rsidR="00A82464">
        <w:t>sequence</w:t>
      </w:r>
      <w:r w:rsidR="00A82464">
        <w:t xml:space="preserve"> diagram of the </w:t>
      </w:r>
      <w:r w:rsidR="00A82464">
        <w:rPr>
          <w:i/>
        </w:rPr>
        <w:t>Emoji Interpreter</w:t>
      </w:r>
      <w:r w:rsidR="00A82464">
        <w:t xml:space="preserve"> system.</w:t>
      </w:r>
    </w:p>
    <w:p w:rsidR="00557B19" w:rsidRDefault="00CC1A27" w:rsidP="00CC1A27">
      <w:pPr>
        <w:pStyle w:val="ListParagraph"/>
        <w:numPr>
          <w:ilvl w:val="0"/>
          <w:numId w:val="10"/>
        </w:numPr>
        <w:spacing w:line="300" w:lineRule="auto"/>
      </w:pPr>
      <w:r w:rsidRPr="00CC1A27">
        <w:lastRenderedPageBreak/>
        <w:t>Feature Specification</w:t>
      </w:r>
      <w:r w:rsidR="00C34991">
        <w:t xml:space="preserve"> (see </w:t>
      </w:r>
      <w:r w:rsidR="00C34991" w:rsidRPr="00C34991">
        <w:rPr>
          <w:color w:val="FF00FF"/>
        </w:rPr>
        <w:t>Table 13</w:t>
      </w:r>
      <w:r w:rsidR="00C34991">
        <w:t>)</w:t>
      </w:r>
    </w:p>
    <w:p w:rsidR="00CC1A27" w:rsidRDefault="00CC1A27" w:rsidP="00CC1A27">
      <w:pPr>
        <w:pStyle w:val="ListParagraph"/>
        <w:spacing w:line="300" w:lineRule="auto"/>
        <w:ind w:left="2160"/>
      </w:pPr>
    </w:p>
    <w:p w:rsidR="001A211D" w:rsidRPr="0068234A" w:rsidRDefault="0068234A" w:rsidP="0068234A">
      <w:pPr>
        <w:pStyle w:val="ListParagraph"/>
        <w:spacing w:line="300" w:lineRule="auto"/>
        <w:ind w:left="2160"/>
        <w:jc w:val="center"/>
      </w:pPr>
      <w:r w:rsidRPr="00DB41E1">
        <w:rPr>
          <w:b/>
          <w:color w:val="FF00FF"/>
        </w:rPr>
        <w:t>Table 13</w:t>
      </w:r>
      <w:r w:rsidRPr="00DB41E1">
        <w:rPr>
          <w:color w:val="FF00FF"/>
        </w:rPr>
        <w:t>.</w:t>
      </w:r>
      <w:r>
        <w:t xml:space="preserve">  </w:t>
      </w:r>
      <w:r w:rsidR="00DB41E1">
        <w:t xml:space="preserve">Feature specifications for the </w:t>
      </w:r>
      <w:r w:rsidR="00DB41E1">
        <w:rPr>
          <w:i/>
        </w:rPr>
        <w:t>Emoji Interpreter</w:t>
      </w:r>
      <w:r w:rsidR="00DB41E1">
        <w:t xml:space="preserve"> system</w:t>
      </w:r>
      <w:r w:rsidR="00DB41E1">
        <w:t>.</w:t>
      </w:r>
    </w:p>
    <w:tbl>
      <w:tblPr>
        <w:tblStyle w:val="TableGrid"/>
        <w:tblW w:w="0" w:type="auto"/>
        <w:tblInd w:w="2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077"/>
        <w:gridCol w:w="5402"/>
      </w:tblGrid>
      <w:tr w:rsidR="001A211D" w:rsidTr="00630E6C">
        <w:tc>
          <w:tcPr>
            <w:tcW w:w="2077" w:type="dxa"/>
            <w:vAlign w:val="center"/>
          </w:tcPr>
          <w:p w:rsidR="001A211D" w:rsidRDefault="00223DCF" w:rsidP="00630E6C">
            <w:pPr>
              <w:pStyle w:val="ListParagraph"/>
              <w:ind w:left="0"/>
              <w:jc w:val="center"/>
            </w:pPr>
            <w:r>
              <w:t>Feature</w:t>
            </w:r>
          </w:p>
        </w:tc>
        <w:tc>
          <w:tcPr>
            <w:tcW w:w="5402" w:type="dxa"/>
            <w:vAlign w:val="center"/>
          </w:tcPr>
          <w:p w:rsidR="001A211D" w:rsidRDefault="00223DCF" w:rsidP="00630E6C">
            <w:pPr>
              <w:pStyle w:val="ListParagraph"/>
              <w:ind w:left="0"/>
              <w:jc w:val="center"/>
            </w:pPr>
            <w:r>
              <w:t>Specification</w:t>
            </w:r>
          </w:p>
        </w:tc>
      </w:tr>
      <w:tr w:rsidR="001A211D" w:rsidTr="00630E6C">
        <w:tc>
          <w:tcPr>
            <w:tcW w:w="2077" w:type="dxa"/>
            <w:vAlign w:val="center"/>
          </w:tcPr>
          <w:p w:rsidR="001A211D" w:rsidRDefault="00D60DEF" w:rsidP="00630E6C">
            <w:pPr>
              <w:pStyle w:val="ListParagraph"/>
              <w:ind w:left="0"/>
            </w:pPr>
            <w:r>
              <w:t>Text-To-Impression</w:t>
            </w:r>
          </w:p>
        </w:tc>
        <w:tc>
          <w:tcPr>
            <w:tcW w:w="5402" w:type="dxa"/>
            <w:vAlign w:val="center"/>
          </w:tcPr>
          <w:p w:rsidR="001A211D" w:rsidRDefault="00462E7C" w:rsidP="00630E6C">
            <w:pPr>
              <w:pStyle w:val="ListParagraph"/>
              <w:ind w:left="0"/>
              <w:rPr>
                <w:rFonts w:ascii="Consolas" w:hAnsi="Consolas"/>
              </w:rPr>
            </w:pPr>
            <w:r>
              <w:rPr>
                <w:rFonts w:ascii="Consolas" w:hAnsi="Consolas"/>
              </w:rPr>
              <w:t xml:space="preserve">input plain_text </w:t>
            </w:r>
            <w:r w:rsidRPr="00462E7C">
              <w:rPr>
                <w:rFonts w:ascii="Consolas" w:hAnsi="Consolas"/>
                <w:i/>
              </w:rPr>
              <w:t>tx</w:t>
            </w:r>
          </w:p>
          <w:p w:rsidR="00462E7C" w:rsidRDefault="00462E7C" w:rsidP="00630E6C">
            <w:pPr>
              <w:pStyle w:val="ListParagraph"/>
              <w:ind w:left="0"/>
              <w:rPr>
                <w:rFonts w:ascii="Consolas" w:hAnsi="Consolas"/>
              </w:rPr>
            </w:pPr>
            <w:r>
              <w:rPr>
                <w:rFonts w:ascii="Consolas" w:hAnsi="Consolas"/>
              </w:rPr>
              <w:t>------------------------------------------</w:t>
            </w:r>
          </w:p>
          <w:p w:rsidR="00462E7C" w:rsidRDefault="00462E7C" w:rsidP="00630E6C">
            <w:pPr>
              <w:pStyle w:val="ListParagraph"/>
              <w:ind w:left="0"/>
              <w:rPr>
                <w:rFonts w:ascii="Consolas" w:hAnsi="Consolas"/>
              </w:rPr>
            </w:pPr>
            <w:r>
              <w:rPr>
                <w:rFonts w:ascii="Consolas" w:hAnsi="Consolas"/>
              </w:rPr>
              <w:t>Spark processor (</w:t>
            </w:r>
            <w:r w:rsidRPr="00B1210B">
              <w:rPr>
                <w:rFonts w:ascii="Consolas" w:hAnsi="Consolas"/>
                <w:i/>
              </w:rPr>
              <w:t>tx</w:t>
            </w:r>
            <w:r>
              <w:rPr>
                <w:rFonts w:ascii="Consolas" w:hAnsi="Consolas"/>
              </w:rPr>
              <w:t xml:space="preserve">) </w:t>
            </w:r>
            <w:r>
              <w:rPr>
                <w:rFonts w:ascii="Consolas" w:hAnsi="Consolas"/>
              </w:rPr>
              <w:sym w:font="Wingdings 3" w:char="F067"/>
            </w:r>
            <w:r>
              <w:rPr>
                <w:rFonts w:ascii="Consolas" w:hAnsi="Consolas"/>
              </w:rPr>
              <w:t xml:space="preserve"> sparkResult[]</w:t>
            </w:r>
          </w:p>
          <w:p w:rsidR="00462E7C" w:rsidRDefault="00462E7C" w:rsidP="00630E6C">
            <w:pPr>
              <w:pStyle w:val="ListParagraph"/>
              <w:ind w:left="0"/>
              <w:rPr>
                <w:rFonts w:ascii="Consolas" w:hAnsi="Consolas"/>
              </w:rPr>
            </w:pPr>
            <w:r>
              <w:rPr>
                <w:rFonts w:ascii="Consolas" w:hAnsi="Consolas"/>
              </w:rPr>
              <w:t>if sparkResult[] contains class</w:t>
            </w:r>
          </w:p>
          <w:p w:rsidR="00462E7C" w:rsidRDefault="00462E7C" w:rsidP="00630E6C">
            <w:pPr>
              <w:pStyle w:val="ListParagraph"/>
              <w:ind w:left="0"/>
              <w:rPr>
                <w:rFonts w:ascii="Consolas" w:hAnsi="Consolas"/>
              </w:rPr>
            </w:pPr>
            <w:r>
              <w:rPr>
                <w:rFonts w:ascii="Consolas" w:hAnsi="Consolas"/>
              </w:rPr>
              <w:t xml:space="preserve">    return top 3 classes</w:t>
            </w:r>
          </w:p>
          <w:p w:rsidR="00462E7C" w:rsidRDefault="00462E7C" w:rsidP="00630E6C">
            <w:pPr>
              <w:pStyle w:val="ListParagraph"/>
              <w:ind w:left="0"/>
              <w:rPr>
                <w:rFonts w:ascii="Consolas" w:hAnsi="Consolas"/>
              </w:rPr>
            </w:pPr>
            <w:r>
              <w:rPr>
                <w:rFonts w:ascii="Consolas" w:hAnsi="Consolas"/>
              </w:rPr>
              <w:t>else</w:t>
            </w:r>
          </w:p>
          <w:p w:rsidR="00462E7C" w:rsidRDefault="00462E7C" w:rsidP="00630E6C">
            <w:pPr>
              <w:pStyle w:val="ListParagraph"/>
              <w:ind w:left="0"/>
              <w:rPr>
                <w:rFonts w:ascii="Consolas" w:hAnsi="Consolas"/>
              </w:rPr>
            </w:pPr>
            <w:r>
              <w:rPr>
                <w:rFonts w:ascii="Consolas" w:hAnsi="Consolas"/>
              </w:rPr>
              <w:t xml:space="preserve">    Word2Vec result (top 3 similar)</w:t>
            </w:r>
          </w:p>
          <w:p w:rsidR="00462E7C" w:rsidRDefault="00462E7C" w:rsidP="00630E6C">
            <w:pPr>
              <w:pStyle w:val="ListParagraph"/>
              <w:ind w:left="0"/>
              <w:rPr>
                <w:rFonts w:ascii="Consolas" w:hAnsi="Consolas"/>
              </w:rPr>
            </w:pPr>
            <w:r>
              <w:rPr>
                <w:rFonts w:ascii="Consolas" w:hAnsi="Consolas"/>
              </w:rPr>
              <w:t>------------------------------------------</w:t>
            </w:r>
          </w:p>
          <w:p w:rsidR="00462E7C" w:rsidRPr="00462E7C" w:rsidRDefault="00462E7C" w:rsidP="00630E6C">
            <w:pPr>
              <w:pStyle w:val="ListParagraph"/>
              <w:ind w:left="0"/>
              <w:rPr>
                <w:rFonts w:ascii="Consolas" w:hAnsi="Consolas"/>
              </w:rPr>
            </w:pPr>
            <w:r>
              <w:rPr>
                <w:rFonts w:ascii="Consolas" w:hAnsi="Consolas"/>
              </w:rPr>
              <w:t>output emoji images to the user</w:t>
            </w:r>
          </w:p>
        </w:tc>
      </w:tr>
      <w:tr w:rsidR="00D60DEF" w:rsidTr="00630E6C">
        <w:tc>
          <w:tcPr>
            <w:tcW w:w="2077" w:type="dxa"/>
            <w:vAlign w:val="center"/>
          </w:tcPr>
          <w:p w:rsidR="00D60DEF" w:rsidRDefault="00D60DEF" w:rsidP="00630E6C">
            <w:pPr>
              <w:pStyle w:val="ListParagraph"/>
              <w:ind w:left="0"/>
            </w:pPr>
            <w:r>
              <w:t>Impression-To-Text</w:t>
            </w:r>
          </w:p>
        </w:tc>
        <w:tc>
          <w:tcPr>
            <w:tcW w:w="5402" w:type="dxa"/>
            <w:vAlign w:val="center"/>
          </w:tcPr>
          <w:p w:rsidR="00D60DEF" w:rsidRPr="00B1210B" w:rsidRDefault="00DF0E5D" w:rsidP="00630E6C">
            <w:pPr>
              <w:pStyle w:val="ListParagraph"/>
              <w:ind w:left="0"/>
              <w:rPr>
                <w:rFonts w:ascii="Consolas" w:hAnsi="Consolas" w:cs="Times New Roman"/>
                <w:i/>
              </w:rPr>
            </w:pPr>
            <w:r>
              <w:rPr>
                <w:rFonts w:ascii="Consolas" w:hAnsi="Consolas" w:cs="Times New Roman"/>
              </w:rPr>
              <w:t>input jpg image file</w:t>
            </w:r>
            <w:r w:rsidR="00B1210B">
              <w:rPr>
                <w:rFonts w:ascii="Consolas" w:hAnsi="Consolas" w:cs="Times New Roman"/>
              </w:rPr>
              <w:t xml:space="preserve"> </w:t>
            </w:r>
            <w:r w:rsidR="00B1210B">
              <w:rPr>
                <w:rFonts w:ascii="Consolas" w:hAnsi="Consolas" w:cs="Times New Roman"/>
                <w:i/>
              </w:rPr>
              <w:t>img</w:t>
            </w:r>
          </w:p>
          <w:p w:rsidR="00DF0E5D" w:rsidRDefault="00DF0E5D" w:rsidP="00630E6C">
            <w:pPr>
              <w:pStyle w:val="ListParagraph"/>
              <w:ind w:left="0"/>
              <w:rPr>
                <w:rFonts w:ascii="Consolas" w:hAnsi="Consolas" w:cs="Times New Roman"/>
              </w:rPr>
            </w:pPr>
            <w:r>
              <w:rPr>
                <w:rFonts w:ascii="Consolas" w:hAnsi="Consolas" w:cs="Times New Roman"/>
              </w:rPr>
              <w:t>------------------------------------------</w:t>
            </w:r>
          </w:p>
          <w:p w:rsidR="00DF0E5D" w:rsidRDefault="00B1210B" w:rsidP="00630E6C">
            <w:pPr>
              <w:pStyle w:val="ListParagraph"/>
              <w:ind w:left="0"/>
              <w:rPr>
                <w:rFonts w:ascii="Consolas" w:hAnsi="Consolas" w:cs="Times New Roman"/>
              </w:rPr>
            </w:pPr>
            <w:r>
              <w:rPr>
                <w:rFonts w:ascii="Consolas" w:hAnsi="Consolas" w:cs="Times New Roman"/>
              </w:rPr>
              <w:t>Clarifai processor (</w:t>
            </w:r>
            <w:r>
              <w:rPr>
                <w:rFonts w:ascii="Consolas" w:hAnsi="Consolas" w:cs="Times New Roman"/>
                <w:i/>
              </w:rPr>
              <w:t>img</w:t>
            </w:r>
            <w:r>
              <w:rPr>
                <w:rFonts w:ascii="Consolas" w:hAnsi="Consolas" w:cs="Times New Roman"/>
              </w:rPr>
              <w:t xml:space="preserve">) </w:t>
            </w:r>
            <w:r>
              <w:rPr>
                <w:rFonts w:ascii="Consolas" w:hAnsi="Consolas" w:cs="Times New Roman"/>
              </w:rPr>
              <w:sym w:font="Wingdings 3" w:char="F067"/>
            </w:r>
            <w:r>
              <w:rPr>
                <w:rFonts w:ascii="Consolas" w:hAnsi="Consolas" w:cs="Times New Roman"/>
              </w:rPr>
              <w:t xml:space="preserve"> textResult[]</w:t>
            </w:r>
          </w:p>
          <w:p w:rsidR="00B1210B" w:rsidRDefault="00B1210B" w:rsidP="00630E6C">
            <w:pPr>
              <w:pStyle w:val="ListParagraph"/>
              <w:ind w:left="0"/>
              <w:rPr>
                <w:rFonts w:ascii="Consolas" w:hAnsi="Consolas" w:cs="Times New Roman"/>
              </w:rPr>
            </w:pPr>
            <w:r>
              <w:rPr>
                <w:rFonts w:ascii="Consolas" w:hAnsi="Consolas" w:cs="Times New Roman"/>
              </w:rPr>
              <w:t>if textResult[] contains class</w:t>
            </w:r>
          </w:p>
          <w:p w:rsidR="00B1210B" w:rsidRPr="00B1210B" w:rsidRDefault="00B1210B" w:rsidP="00630E6C">
            <w:pPr>
              <w:pStyle w:val="ListParagraph"/>
              <w:ind w:left="0"/>
              <w:rPr>
                <w:rFonts w:ascii="Consolas" w:hAnsi="Consolas" w:cs="Times New Roman"/>
              </w:rPr>
            </w:pPr>
            <w:r>
              <w:rPr>
                <w:rFonts w:ascii="Consolas" w:hAnsi="Consolas" w:cs="Times New Roman"/>
              </w:rPr>
              <w:t xml:space="preserve">    extract top class</w:t>
            </w:r>
            <w:r>
              <w:rPr>
                <w:rFonts w:ascii="Consolas" w:hAnsi="Consolas" w:cs="Times New Roman"/>
                <w:i/>
              </w:rPr>
              <w:t xml:space="preserve"> cls</w:t>
            </w:r>
          </w:p>
          <w:p w:rsidR="00B1210B" w:rsidRDefault="00B1210B" w:rsidP="00630E6C">
            <w:pPr>
              <w:pStyle w:val="ListParagraph"/>
              <w:ind w:left="0"/>
              <w:rPr>
                <w:rFonts w:ascii="Consolas" w:hAnsi="Consolas" w:cs="Times New Roman"/>
              </w:rPr>
            </w:pPr>
            <w:r>
              <w:rPr>
                <w:rFonts w:ascii="Consolas" w:hAnsi="Consolas" w:cs="Times New Roman"/>
              </w:rPr>
              <w:t>else</w:t>
            </w:r>
          </w:p>
          <w:p w:rsidR="00B1210B" w:rsidRPr="00B1210B" w:rsidRDefault="00B1210B" w:rsidP="00630E6C">
            <w:pPr>
              <w:pStyle w:val="ListParagraph"/>
              <w:ind w:left="0"/>
              <w:rPr>
                <w:rFonts w:ascii="Consolas" w:hAnsi="Consolas" w:cs="Times New Roman"/>
              </w:rPr>
            </w:pPr>
            <w:r>
              <w:rPr>
                <w:rFonts w:ascii="Consolas" w:hAnsi="Consolas" w:cs="Times New Roman"/>
              </w:rPr>
              <w:t xml:space="preserve">    Word2Vec result (top similar) </w:t>
            </w:r>
            <w:r>
              <w:rPr>
                <w:rFonts w:ascii="Consolas" w:hAnsi="Consolas" w:cs="Times New Roman"/>
                <w:i/>
              </w:rPr>
              <w:t>cls</w:t>
            </w:r>
          </w:p>
          <w:p w:rsidR="00B1210B" w:rsidRDefault="001B55DE" w:rsidP="00630E6C">
            <w:pPr>
              <w:pStyle w:val="ListParagraph"/>
              <w:ind w:left="0"/>
              <w:rPr>
                <w:rFonts w:ascii="Consolas" w:hAnsi="Consolas" w:cs="Times New Roman"/>
              </w:rPr>
            </w:pPr>
            <w:r>
              <w:rPr>
                <w:rFonts w:ascii="Consolas" w:hAnsi="Consolas" w:cs="Times New Roman"/>
              </w:rPr>
              <w:t>Twitter query (</w:t>
            </w:r>
            <w:r>
              <w:rPr>
                <w:rFonts w:ascii="Consolas" w:hAnsi="Consolas" w:cs="Times New Roman"/>
                <w:i/>
              </w:rPr>
              <w:t>cls</w:t>
            </w:r>
            <w:r>
              <w:rPr>
                <w:rFonts w:ascii="Consolas" w:hAnsi="Consolas" w:cs="Times New Roman"/>
              </w:rPr>
              <w:t xml:space="preserve">) </w:t>
            </w:r>
            <w:r>
              <w:rPr>
                <w:rFonts w:ascii="Consolas" w:hAnsi="Consolas" w:cs="Times New Roman"/>
              </w:rPr>
              <w:sym w:font="Wingdings 3" w:char="F067"/>
            </w:r>
            <w:r>
              <w:rPr>
                <w:rFonts w:ascii="Consolas" w:hAnsi="Consolas" w:cs="Times New Roman"/>
              </w:rPr>
              <w:t xml:space="preserve"> twitterResult[]</w:t>
            </w:r>
          </w:p>
          <w:p w:rsidR="001B55DE" w:rsidRDefault="001B55DE" w:rsidP="00630E6C">
            <w:pPr>
              <w:pStyle w:val="ListParagraph"/>
              <w:ind w:left="0"/>
              <w:rPr>
                <w:rFonts w:ascii="Consolas" w:hAnsi="Consolas" w:cs="Times New Roman"/>
              </w:rPr>
            </w:pPr>
            <w:r>
              <w:rPr>
                <w:rFonts w:ascii="Consolas" w:hAnsi="Consolas" w:cs="Times New Roman"/>
              </w:rPr>
              <w:t>twitterResult[].get(10)</w:t>
            </w:r>
          </w:p>
          <w:p w:rsidR="001B55DE" w:rsidRDefault="001B55DE" w:rsidP="00630E6C">
            <w:pPr>
              <w:pStyle w:val="ListParagraph"/>
              <w:ind w:left="0"/>
              <w:rPr>
                <w:rFonts w:ascii="Consolas" w:hAnsi="Consolas" w:cs="Times New Roman"/>
              </w:rPr>
            </w:pPr>
            <w:r>
              <w:rPr>
                <w:rFonts w:ascii="Consolas" w:hAnsi="Consolas" w:cs="Times New Roman"/>
              </w:rPr>
              <w:t>------------------------------------------</w:t>
            </w:r>
          </w:p>
          <w:p w:rsidR="001B55DE" w:rsidRPr="001B55DE" w:rsidRDefault="001B55DE" w:rsidP="00630E6C">
            <w:pPr>
              <w:pStyle w:val="ListParagraph"/>
              <w:ind w:left="0"/>
              <w:rPr>
                <w:rFonts w:ascii="Consolas" w:hAnsi="Consolas" w:cs="Times New Roman"/>
              </w:rPr>
            </w:pPr>
            <w:r>
              <w:rPr>
                <w:rFonts w:ascii="Consolas" w:hAnsi="Consolas" w:cs="Times New Roman"/>
              </w:rPr>
              <w:t>output top 10 tweets to the user</w:t>
            </w:r>
          </w:p>
        </w:tc>
      </w:tr>
    </w:tbl>
    <w:p w:rsidR="00CC1A27" w:rsidRDefault="00CC1A27" w:rsidP="005614A0">
      <w:pPr>
        <w:pStyle w:val="ListParagraph"/>
        <w:spacing w:before="60" w:line="300" w:lineRule="auto"/>
        <w:ind w:left="2160"/>
      </w:pPr>
    </w:p>
    <w:p w:rsidR="00CC1A27" w:rsidRDefault="00B31044" w:rsidP="00B31044">
      <w:pPr>
        <w:pStyle w:val="ListParagraph"/>
        <w:numPr>
          <w:ilvl w:val="0"/>
          <w:numId w:val="10"/>
        </w:numPr>
        <w:spacing w:line="300" w:lineRule="auto"/>
      </w:pPr>
      <w:r w:rsidRPr="00B31044">
        <w:t>Operation Specification</w:t>
      </w:r>
      <w:r w:rsidR="00CB2C78">
        <w:t xml:space="preserve"> (see </w:t>
      </w:r>
      <w:r w:rsidR="00CB2C78" w:rsidRPr="00CB2C78">
        <w:rPr>
          <w:color w:val="FF00FF"/>
        </w:rPr>
        <w:t>Table 14</w:t>
      </w:r>
      <w:r w:rsidR="00CB2C78">
        <w:t>)</w:t>
      </w:r>
    </w:p>
    <w:p w:rsidR="00B31044" w:rsidRDefault="00B31044" w:rsidP="00B31044">
      <w:pPr>
        <w:pStyle w:val="ListParagraph"/>
        <w:spacing w:line="300" w:lineRule="auto"/>
        <w:ind w:left="2160"/>
      </w:pPr>
    </w:p>
    <w:p w:rsidR="00B31044" w:rsidRPr="000A7E34" w:rsidRDefault="000A7E34" w:rsidP="000A7E34">
      <w:pPr>
        <w:pStyle w:val="ListParagraph"/>
        <w:spacing w:line="300" w:lineRule="auto"/>
        <w:ind w:left="2160"/>
        <w:jc w:val="center"/>
      </w:pPr>
      <w:r w:rsidRPr="001522DD">
        <w:rPr>
          <w:b/>
          <w:color w:val="FF00FF"/>
        </w:rPr>
        <w:t>Table 14</w:t>
      </w:r>
      <w:r w:rsidRPr="001522DD">
        <w:rPr>
          <w:color w:val="FF00FF"/>
        </w:rPr>
        <w:t>.</w:t>
      </w:r>
      <w:r>
        <w:t xml:space="preserve">  </w:t>
      </w:r>
      <w:r w:rsidR="001571B2">
        <w:t>Operation</w:t>
      </w:r>
      <w:r w:rsidR="001571B2">
        <w:t xml:space="preserve"> specifications for the </w:t>
      </w:r>
      <w:r w:rsidR="001571B2">
        <w:rPr>
          <w:i/>
        </w:rPr>
        <w:t>Emoji Interpreter</w:t>
      </w:r>
      <w:r w:rsidR="001571B2">
        <w:t xml:space="preserve"> system.</w:t>
      </w:r>
    </w:p>
    <w:tbl>
      <w:tblPr>
        <w:tblStyle w:val="TableGrid"/>
        <w:tblW w:w="0" w:type="auto"/>
        <w:tblInd w:w="22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2493"/>
        <w:gridCol w:w="2493"/>
        <w:gridCol w:w="2493"/>
      </w:tblGrid>
      <w:tr w:rsidR="001522DD" w:rsidTr="00CC70A0">
        <w:tc>
          <w:tcPr>
            <w:tcW w:w="2493" w:type="dxa"/>
            <w:vAlign w:val="center"/>
          </w:tcPr>
          <w:p w:rsidR="001522DD" w:rsidRDefault="001C08B7" w:rsidP="002B2B0C">
            <w:pPr>
              <w:pStyle w:val="ListParagraph"/>
              <w:ind w:left="0"/>
              <w:jc w:val="center"/>
            </w:pPr>
            <w:r>
              <w:t>Input</w:t>
            </w:r>
          </w:p>
        </w:tc>
        <w:tc>
          <w:tcPr>
            <w:tcW w:w="2493" w:type="dxa"/>
            <w:vAlign w:val="center"/>
          </w:tcPr>
          <w:p w:rsidR="001522DD" w:rsidRDefault="001C08B7" w:rsidP="002B2B0C">
            <w:pPr>
              <w:pStyle w:val="ListParagraph"/>
              <w:ind w:left="0"/>
              <w:jc w:val="center"/>
            </w:pPr>
            <w:r>
              <w:t>Output</w:t>
            </w:r>
          </w:p>
        </w:tc>
        <w:tc>
          <w:tcPr>
            <w:tcW w:w="2493" w:type="dxa"/>
            <w:vAlign w:val="center"/>
          </w:tcPr>
          <w:p w:rsidR="001522DD" w:rsidRDefault="001C08B7" w:rsidP="002B2B0C">
            <w:pPr>
              <w:pStyle w:val="ListParagraph"/>
              <w:ind w:left="0"/>
              <w:jc w:val="center"/>
            </w:pPr>
            <w:r>
              <w:t>Exception</w:t>
            </w:r>
          </w:p>
        </w:tc>
      </w:tr>
      <w:tr w:rsidR="007A1EA8" w:rsidTr="007A1EA8">
        <w:tc>
          <w:tcPr>
            <w:tcW w:w="2493" w:type="dxa"/>
          </w:tcPr>
          <w:p w:rsidR="007A1EA8" w:rsidRDefault="007A1EA8" w:rsidP="00DA6C39">
            <w:pPr>
              <w:pStyle w:val="ListParagraph"/>
              <w:numPr>
                <w:ilvl w:val="0"/>
                <w:numId w:val="3"/>
              </w:numPr>
            </w:pPr>
            <w:r>
              <w:t xml:space="preserve">Format: </w:t>
            </w:r>
            <w:r w:rsidRPr="002A66B6">
              <w:rPr>
                <w:rFonts w:ascii="Consolas" w:hAnsi="Consolas"/>
              </w:rPr>
              <w:t>String</w:t>
            </w:r>
            <w:r>
              <w:t>/</w:t>
            </w:r>
            <w:r w:rsidRPr="002A66B6">
              <w:rPr>
                <w:rFonts w:ascii="Consolas" w:hAnsi="Consolas"/>
              </w:rPr>
              <w:t>File</w:t>
            </w:r>
          </w:p>
          <w:p w:rsidR="007A1EA8" w:rsidRDefault="007A1EA8" w:rsidP="00DA6C39">
            <w:pPr>
              <w:pStyle w:val="ListParagraph"/>
              <w:numPr>
                <w:ilvl w:val="0"/>
                <w:numId w:val="3"/>
              </w:numPr>
            </w:pPr>
            <w:r>
              <w:t xml:space="preserve">File: </w:t>
            </w:r>
            <w:r w:rsidRPr="009D7545">
              <w:rPr>
                <w:rFonts w:ascii="Consolas" w:hAnsi="Consolas"/>
              </w:rPr>
              <w:t>jpg</w:t>
            </w:r>
            <w:r>
              <w:t xml:space="preserve"> only</w:t>
            </w:r>
          </w:p>
          <w:p w:rsidR="007A1EA8" w:rsidRDefault="007A1EA8" w:rsidP="00DA6C39">
            <w:pPr>
              <w:pStyle w:val="ListParagraph"/>
              <w:numPr>
                <w:ilvl w:val="0"/>
                <w:numId w:val="3"/>
              </w:numPr>
            </w:pPr>
            <w:r>
              <w:t>File content: emoji</w:t>
            </w:r>
          </w:p>
          <w:p w:rsidR="007A1EA8" w:rsidRDefault="007A1EA8" w:rsidP="00DA6C39">
            <w:pPr>
              <w:pStyle w:val="ListParagraph"/>
              <w:numPr>
                <w:ilvl w:val="0"/>
                <w:numId w:val="3"/>
              </w:numPr>
            </w:pPr>
            <w:r>
              <w:t>File size: less than 1 M</w:t>
            </w:r>
          </w:p>
        </w:tc>
        <w:tc>
          <w:tcPr>
            <w:tcW w:w="2493" w:type="dxa"/>
          </w:tcPr>
          <w:p w:rsidR="007A1EA8" w:rsidRDefault="007A1EA8" w:rsidP="00DA6C39">
            <w:pPr>
              <w:pStyle w:val="ListParagraph"/>
              <w:numPr>
                <w:ilvl w:val="0"/>
                <w:numId w:val="3"/>
              </w:numPr>
            </w:pPr>
            <w:r>
              <w:t xml:space="preserve">Format: </w:t>
            </w:r>
            <w:r w:rsidR="006106C2" w:rsidRPr="006106C2">
              <w:rPr>
                <w:rFonts w:ascii="Consolas" w:hAnsi="Consolas"/>
              </w:rPr>
              <w:t>jpg</w:t>
            </w:r>
            <w:r>
              <w:t>/</w:t>
            </w:r>
            <w:r w:rsidRPr="006106C2">
              <w:rPr>
                <w:rFonts w:ascii="Consolas" w:hAnsi="Consolas"/>
              </w:rPr>
              <w:t>String</w:t>
            </w:r>
          </w:p>
          <w:p w:rsidR="007A1EA8" w:rsidRDefault="007A1EA8" w:rsidP="00DA6C39">
            <w:pPr>
              <w:pStyle w:val="ListParagraph"/>
              <w:numPr>
                <w:ilvl w:val="0"/>
                <w:numId w:val="3"/>
              </w:numPr>
            </w:pPr>
            <w:r>
              <w:t>Output: Arrays</w:t>
            </w:r>
          </w:p>
          <w:p w:rsidR="007A1EA8" w:rsidRDefault="007A1EA8" w:rsidP="00DA6C39">
            <w:pPr>
              <w:pStyle w:val="ListParagraph"/>
              <w:numPr>
                <w:ilvl w:val="0"/>
                <w:numId w:val="3"/>
              </w:numPr>
            </w:pPr>
            <w:r>
              <w:t>Number of results: 10</w:t>
            </w:r>
          </w:p>
          <w:p w:rsidR="00B542D4" w:rsidRDefault="00B542D4" w:rsidP="00DA6C39">
            <w:pPr>
              <w:pStyle w:val="ListParagraph"/>
              <w:numPr>
                <w:ilvl w:val="0"/>
                <w:numId w:val="3"/>
              </w:numPr>
            </w:pPr>
            <w:r>
              <w:t>UI: Web-based</w:t>
            </w:r>
          </w:p>
        </w:tc>
        <w:tc>
          <w:tcPr>
            <w:tcW w:w="2493" w:type="dxa"/>
          </w:tcPr>
          <w:p w:rsidR="007A1EA8" w:rsidRDefault="007A1EA8" w:rsidP="007A1EA8">
            <w:pPr>
              <w:pStyle w:val="ListParagraph"/>
              <w:numPr>
                <w:ilvl w:val="0"/>
                <w:numId w:val="3"/>
              </w:numPr>
            </w:pPr>
            <w:r>
              <w:t>Empty input</w:t>
            </w:r>
          </w:p>
          <w:p w:rsidR="007A1EA8" w:rsidRDefault="007A1EA8" w:rsidP="007A1EA8">
            <w:pPr>
              <w:pStyle w:val="ListParagraph"/>
              <w:numPr>
                <w:ilvl w:val="0"/>
                <w:numId w:val="3"/>
              </w:numPr>
            </w:pPr>
            <w:r w:rsidRPr="007A1EA8">
              <w:rPr>
                <w:rFonts w:ascii="Consolas" w:hAnsi="Consolas"/>
              </w:rPr>
              <w:t>null</w:t>
            </w:r>
            <w:r>
              <w:t xml:space="preserve"> image file</w:t>
            </w:r>
          </w:p>
          <w:p w:rsidR="007A1EA8" w:rsidRDefault="007A1EA8" w:rsidP="007A1EA8">
            <w:pPr>
              <w:pStyle w:val="ListParagraph"/>
              <w:numPr>
                <w:ilvl w:val="0"/>
                <w:numId w:val="3"/>
              </w:numPr>
            </w:pPr>
            <w:r>
              <w:t>Size exceeded</w:t>
            </w:r>
          </w:p>
          <w:p w:rsidR="007A1EA8" w:rsidRDefault="007A1EA8" w:rsidP="007A1EA8">
            <w:pPr>
              <w:pStyle w:val="ListParagraph"/>
              <w:numPr>
                <w:ilvl w:val="0"/>
                <w:numId w:val="3"/>
              </w:numPr>
            </w:pPr>
            <w:r>
              <w:t>Not emoji image</w:t>
            </w:r>
          </w:p>
        </w:tc>
      </w:tr>
    </w:tbl>
    <w:p w:rsidR="000B0E04" w:rsidRDefault="000B0E04" w:rsidP="00A85929">
      <w:pPr>
        <w:pStyle w:val="ListParagraph"/>
        <w:spacing w:before="60" w:line="300" w:lineRule="auto"/>
      </w:pPr>
    </w:p>
    <w:p w:rsidR="000B0E04" w:rsidRDefault="00757CF9" w:rsidP="00757CF9">
      <w:pPr>
        <w:pStyle w:val="ListParagraph"/>
        <w:numPr>
          <w:ilvl w:val="0"/>
          <w:numId w:val="8"/>
        </w:numPr>
        <w:spacing w:line="300" w:lineRule="auto"/>
      </w:pPr>
      <w:r w:rsidRPr="00757CF9">
        <w:t>Existing Applications/Services Used</w:t>
      </w:r>
    </w:p>
    <w:p w:rsidR="00757CF9" w:rsidRDefault="00757CF9" w:rsidP="00757CF9">
      <w:pPr>
        <w:pStyle w:val="ListParagraph"/>
        <w:spacing w:line="300" w:lineRule="auto"/>
      </w:pPr>
    </w:p>
    <w:p w:rsidR="00446B54" w:rsidRDefault="00446B54" w:rsidP="00446B54">
      <w:pPr>
        <w:pStyle w:val="ListParagraph"/>
        <w:numPr>
          <w:ilvl w:val="0"/>
          <w:numId w:val="11"/>
        </w:numPr>
        <w:spacing w:line="300" w:lineRule="auto"/>
      </w:pPr>
      <w:r w:rsidRPr="00446B54">
        <w:t>Apache Spark</w:t>
      </w:r>
    </w:p>
    <w:p w:rsidR="00446B54" w:rsidRDefault="00446B54" w:rsidP="00446B54">
      <w:pPr>
        <w:pStyle w:val="ListParagraph"/>
        <w:spacing w:line="300" w:lineRule="auto"/>
        <w:ind w:left="1368"/>
      </w:pPr>
    </w:p>
    <w:p w:rsidR="00341D10" w:rsidRDefault="00341D10" w:rsidP="00341D10">
      <w:pPr>
        <w:pStyle w:val="ListParagraph"/>
        <w:spacing w:line="300" w:lineRule="auto"/>
        <w:ind w:left="1368" w:firstLine="360"/>
        <w:jc w:val="both"/>
      </w:pPr>
      <w:r>
        <w:t xml:space="preserve">Apache Spark is an open source cluster-computing framework. </w:t>
      </w:r>
      <w:r w:rsidR="00327484">
        <w:t xml:space="preserve"> </w:t>
      </w:r>
      <w:r>
        <w:t>It uses mathematical operation in the memory units instead of putting the operated datasets into the disk</w:t>
      </w:r>
      <w:r w:rsidR="00327484">
        <w:t>.</w:t>
      </w:r>
      <w:r>
        <w:t xml:space="preserve"> </w:t>
      </w:r>
      <w:r w:rsidR="00327484">
        <w:t xml:space="preserve"> I</w:t>
      </w:r>
      <w:r>
        <w:t>t can analyze and compute the datasets before they have been written into disk.</w:t>
      </w:r>
      <w:r w:rsidR="00A33019">
        <w:t xml:space="preserve"> </w:t>
      </w:r>
      <w:r>
        <w:t xml:space="preserve"> The speed of Apache Spark finishing the process of computing and analyzing is 10 to 100 times faster than Hadoop MapReduce.</w:t>
      </w:r>
      <w:r w:rsidR="00A33019">
        <w:t xml:space="preserve"> </w:t>
      </w:r>
      <w:r>
        <w:t xml:space="preserve"> It allows users load data to cluster-process and inquiry it more than one time, so Apache Spark are very easy and suitable for machine learn</w:t>
      </w:r>
      <w:r w:rsidR="00A33019">
        <w:t>ing.</w:t>
      </w:r>
    </w:p>
    <w:p w:rsidR="00341D10" w:rsidRDefault="00341D10" w:rsidP="00341D10">
      <w:pPr>
        <w:pStyle w:val="ListParagraph"/>
        <w:spacing w:line="300" w:lineRule="auto"/>
        <w:ind w:left="1368" w:firstLine="360"/>
        <w:jc w:val="both"/>
      </w:pPr>
      <w:r>
        <w:t>Apache Spark has 5 main parts</w:t>
      </w:r>
      <w:r w:rsidR="00A33019">
        <w:t>.</w:t>
      </w:r>
      <w:r>
        <w:t xml:space="preserve"> </w:t>
      </w:r>
      <w:r w:rsidR="00A33019">
        <w:t xml:space="preserve"> </w:t>
      </w:r>
      <w:r>
        <w:t>Spark Core (RDDs)</w:t>
      </w:r>
      <w:r w:rsidR="00A33019">
        <w:t xml:space="preserve"> is</w:t>
      </w:r>
      <w:r>
        <w:t xml:space="preserve"> the foundation of the whole </w:t>
      </w:r>
      <w:r w:rsidR="00DD42BE">
        <w:t>project;</w:t>
      </w:r>
      <w:r>
        <w:t xml:space="preserve"> it offers distributed assignment dispatch, regular dispatch and basic I/O function.</w:t>
      </w:r>
      <w:r w:rsidR="00A33019">
        <w:t xml:space="preserve"> </w:t>
      </w:r>
      <w:r>
        <w:t xml:space="preserve"> </w:t>
      </w:r>
      <w:r>
        <w:lastRenderedPageBreak/>
        <w:t xml:space="preserve">Spark SQL offers structured and semi-structured data. </w:t>
      </w:r>
      <w:r w:rsidR="00A33019">
        <w:t xml:space="preserve"> </w:t>
      </w:r>
      <w:r>
        <w:t xml:space="preserve">Spark Streaming analyzes data uses streaming by the rapid dispatch ability of Spark Core. </w:t>
      </w:r>
      <w:r w:rsidR="00A33019">
        <w:t xml:space="preserve"> </w:t>
      </w:r>
      <w:r>
        <w:t>MLlib</w:t>
      </w:r>
      <w:r w:rsidR="00A33019">
        <w:t xml:space="preserve"> i</w:t>
      </w:r>
      <w:r>
        <w:t>s the framework of distribute machine learning. GraphX</w:t>
      </w:r>
      <w:r w:rsidR="00A33019">
        <w:t xml:space="preserve"> is</w:t>
      </w:r>
      <w:r>
        <w:t xml:space="preserve"> a distributed graph processing framework.</w:t>
      </w:r>
    </w:p>
    <w:p w:rsidR="00341D10" w:rsidRDefault="00371442" w:rsidP="00341D10">
      <w:pPr>
        <w:pStyle w:val="ListParagraph"/>
        <w:spacing w:line="300" w:lineRule="auto"/>
        <w:ind w:left="1368" w:firstLine="360"/>
        <w:jc w:val="both"/>
      </w:pPr>
      <w:r>
        <w:t>Apache Spark is easy</w:t>
      </w:r>
      <w:r w:rsidR="00341D10">
        <w:t xml:space="preserve"> to user because it can be used on Java, Scala, Python and so on. </w:t>
      </w:r>
      <w:r>
        <w:t xml:space="preserve"> I</w:t>
      </w:r>
      <w:r w:rsidR="00341D10">
        <w:t>t can run on lots of platforms</w:t>
      </w:r>
      <w:r>
        <w:t>,</w:t>
      </w:r>
      <w:r w:rsidR="00341D10">
        <w:t xml:space="preserve"> such as Hadoop, Mesos, standalone, or in the cloud.</w:t>
      </w:r>
    </w:p>
    <w:p w:rsidR="00446B54" w:rsidRDefault="00341D10" w:rsidP="00341D10">
      <w:pPr>
        <w:pStyle w:val="ListParagraph"/>
        <w:spacing w:line="300" w:lineRule="auto"/>
        <w:ind w:left="1368" w:firstLine="360"/>
        <w:jc w:val="both"/>
      </w:pPr>
      <w:r>
        <w:t>In our application, Apache Spark will be used for analyzing emoji, words and sentences</w:t>
      </w:r>
      <w:r w:rsidR="00393852">
        <w:t>,</w:t>
      </w:r>
      <w:r>
        <w:t xml:space="preserve"> </w:t>
      </w:r>
      <w:r w:rsidR="00393852">
        <w:t>t</w:t>
      </w:r>
      <w:r>
        <w:t>raining and testing the machine learning model, finding the matching emoji and emotion sentences with use</w:t>
      </w:r>
      <w:r w:rsidR="00393852">
        <w:t>r</w:t>
      </w:r>
      <w:r>
        <w:t xml:space="preserve">s’ input. </w:t>
      </w:r>
      <w:r w:rsidR="00393852">
        <w:t xml:space="preserve"> </w:t>
      </w:r>
      <w:r>
        <w:t>All the analyzing and processing of images and words are based on Apache Spark, and it can build a model of analyzing emo</w:t>
      </w:r>
      <w:r w:rsidR="00393852">
        <w:t>ji and improve it continuously.</w:t>
      </w:r>
    </w:p>
    <w:p w:rsidR="00446B54" w:rsidRDefault="00446B54" w:rsidP="00446B54">
      <w:pPr>
        <w:pStyle w:val="ListParagraph"/>
        <w:spacing w:line="300" w:lineRule="auto"/>
        <w:ind w:left="1368"/>
      </w:pPr>
    </w:p>
    <w:p w:rsidR="003770E2" w:rsidRDefault="00D71E62" w:rsidP="00446B54">
      <w:pPr>
        <w:pStyle w:val="ListParagraph"/>
        <w:spacing w:line="300" w:lineRule="auto"/>
        <w:ind w:left="1368"/>
      </w:pPr>
      <w:r>
        <w:t xml:space="preserve">Url: </w:t>
      </w:r>
      <w:hyperlink r:id="rId28" w:history="1">
        <w:r w:rsidRPr="00D71E62">
          <w:rPr>
            <w:rStyle w:val="Hyperlink"/>
          </w:rPr>
          <w:t>http://spark.apac</w:t>
        </w:r>
        <w:r w:rsidRPr="00D71E62">
          <w:rPr>
            <w:rStyle w:val="Hyperlink"/>
          </w:rPr>
          <w:t>h</w:t>
        </w:r>
        <w:r w:rsidRPr="00D71E62">
          <w:rPr>
            <w:rStyle w:val="Hyperlink"/>
          </w:rPr>
          <w:t>e.org</w:t>
        </w:r>
      </w:hyperlink>
    </w:p>
    <w:p w:rsidR="003770E2" w:rsidRDefault="003770E2" w:rsidP="00446B54">
      <w:pPr>
        <w:pStyle w:val="ListParagraph"/>
        <w:spacing w:line="300" w:lineRule="auto"/>
        <w:ind w:left="1368"/>
      </w:pPr>
    </w:p>
    <w:p w:rsidR="00446B54" w:rsidRDefault="00BA6C77" w:rsidP="00446B54">
      <w:pPr>
        <w:pStyle w:val="ListParagraph"/>
        <w:numPr>
          <w:ilvl w:val="0"/>
          <w:numId w:val="11"/>
        </w:numPr>
        <w:spacing w:line="300" w:lineRule="auto"/>
      </w:pPr>
      <w:r>
        <w:t>Clarifai API</w:t>
      </w:r>
    </w:p>
    <w:p w:rsidR="00BA6C77" w:rsidRDefault="00BA6C77" w:rsidP="00BA6C77">
      <w:pPr>
        <w:pStyle w:val="ListParagraph"/>
        <w:spacing w:line="300" w:lineRule="auto"/>
        <w:ind w:left="1368"/>
      </w:pPr>
    </w:p>
    <w:p w:rsidR="009F683E" w:rsidRDefault="009F683E" w:rsidP="009F683E">
      <w:pPr>
        <w:pStyle w:val="ListParagraph"/>
        <w:spacing w:line="300" w:lineRule="auto"/>
        <w:ind w:left="1368" w:firstLine="360"/>
        <w:jc w:val="both"/>
      </w:pPr>
      <w:r>
        <w:t xml:space="preserve">Clarify API is a self-service API that user can process and analyze images, audios and videos. </w:t>
      </w:r>
      <w:r w:rsidR="00355E97">
        <w:t xml:space="preserve"> </w:t>
      </w:r>
      <w:r>
        <w:t>I</w:t>
      </w:r>
      <w:r w:rsidR="00355E97">
        <w:t>t is</w:t>
      </w:r>
      <w:r>
        <w:t xml:space="preserve"> a REST API that can extract important information in the images, audios and videos and it has the basic operation about REST API: </w:t>
      </w:r>
      <w:r w:rsidRPr="00CC20D1">
        <w:rPr>
          <w:rFonts w:ascii="Consolas" w:hAnsi="Consolas"/>
        </w:rPr>
        <w:t>GET</w:t>
      </w:r>
      <w:r>
        <w:t xml:space="preserve">, </w:t>
      </w:r>
      <w:r w:rsidRPr="00CC20D1">
        <w:rPr>
          <w:rFonts w:ascii="Consolas" w:hAnsi="Consolas"/>
        </w:rPr>
        <w:t>PUT</w:t>
      </w:r>
      <w:r>
        <w:t xml:space="preserve">, </w:t>
      </w:r>
      <w:r w:rsidRPr="00CC20D1">
        <w:rPr>
          <w:rFonts w:ascii="Consolas" w:hAnsi="Consolas"/>
        </w:rPr>
        <w:t>POST</w:t>
      </w:r>
      <w:r>
        <w:t xml:space="preserve"> and </w:t>
      </w:r>
      <w:r w:rsidRPr="00CC20D1">
        <w:rPr>
          <w:rFonts w:ascii="Consolas" w:hAnsi="Consolas"/>
        </w:rPr>
        <w:t>DELETE</w:t>
      </w:r>
      <w:r>
        <w:t>.</w:t>
      </w:r>
    </w:p>
    <w:p w:rsidR="009F683E" w:rsidRDefault="009F683E" w:rsidP="009F683E">
      <w:pPr>
        <w:pStyle w:val="ListParagraph"/>
        <w:spacing w:line="300" w:lineRule="auto"/>
        <w:ind w:left="1368" w:firstLine="360"/>
        <w:jc w:val="both"/>
      </w:pPr>
      <w:r>
        <w:t xml:space="preserve">The core parts of Clarify API are those models: </w:t>
      </w:r>
      <w:r w:rsidR="00355E97" w:rsidRPr="00355E97">
        <w:rPr>
          <w:rFonts w:ascii="Consolas" w:hAnsi="Consolas"/>
        </w:rPr>
        <w:t>b</w:t>
      </w:r>
      <w:r w:rsidRPr="00355E97">
        <w:rPr>
          <w:rFonts w:ascii="Consolas" w:hAnsi="Consolas"/>
        </w:rPr>
        <w:t>undle</w:t>
      </w:r>
      <w:r>
        <w:t xml:space="preserve">, </w:t>
      </w:r>
      <w:r w:rsidR="00355E97" w:rsidRPr="00355E97">
        <w:rPr>
          <w:rFonts w:ascii="Consolas" w:hAnsi="Consolas"/>
        </w:rPr>
        <w:t>m</w:t>
      </w:r>
      <w:r w:rsidRPr="00355E97">
        <w:rPr>
          <w:rFonts w:ascii="Consolas" w:hAnsi="Consolas"/>
        </w:rPr>
        <w:t>etadata</w:t>
      </w:r>
      <w:r>
        <w:t xml:space="preserve">, </w:t>
      </w:r>
      <w:r w:rsidR="00355E97" w:rsidRPr="00355E97">
        <w:rPr>
          <w:rFonts w:ascii="Consolas" w:hAnsi="Consolas"/>
        </w:rPr>
        <w:t>t</w:t>
      </w:r>
      <w:r w:rsidRPr="00355E97">
        <w:rPr>
          <w:rFonts w:ascii="Consolas" w:hAnsi="Consolas"/>
        </w:rPr>
        <w:t>racks</w:t>
      </w:r>
      <w:r>
        <w:t xml:space="preserve"> and </w:t>
      </w:r>
      <w:r w:rsidR="00355E97" w:rsidRPr="00355E97">
        <w:rPr>
          <w:rFonts w:ascii="Consolas" w:hAnsi="Consolas"/>
        </w:rPr>
        <w:t>i</w:t>
      </w:r>
      <w:r w:rsidRPr="00355E97">
        <w:rPr>
          <w:rFonts w:ascii="Consolas" w:hAnsi="Consolas"/>
        </w:rPr>
        <w:t>nsight</w:t>
      </w:r>
      <w:r>
        <w:t xml:space="preserve">. </w:t>
      </w:r>
      <w:r w:rsidR="00355E97">
        <w:t xml:space="preserve"> </w:t>
      </w:r>
      <w:r>
        <w:t>They work together to process the images, audios and videos</w:t>
      </w:r>
      <w:r w:rsidR="00B36B83">
        <w:t xml:space="preserve">. </w:t>
      </w:r>
      <w:r>
        <w:t xml:space="preserve"> </w:t>
      </w:r>
      <w:r w:rsidR="00B36B83">
        <w:t>I</w:t>
      </w:r>
      <w:r>
        <w:t xml:space="preserve">t can filter the secondary information and extract most important information. </w:t>
      </w:r>
      <w:r w:rsidR="00B36B83">
        <w:t xml:space="preserve"> It can remove the back</w:t>
      </w:r>
      <w:r>
        <w:t xml:space="preserve">ground </w:t>
      </w:r>
      <w:r w:rsidR="00B36B83">
        <w:t xml:space="preserve">noise </w:t>
      </w:r>
      <w:r>
        <w:t>in the images and videos, the noise in the audios, then get the useful things and analyze them</w:t>
      </w:r>
      <w:r w:rsidR="00B36B83">
        <w:t xml:space="preserve"> and</w:t>
      </w:r>
      <w:r>
        <w:t xml:space="preserve"> return one or more information about them. </w:t>
      </w:r>
      <w:r w:rsidR="00B36B83">
        <w:t xml:space="preserve"> </w:t>
      </w:r>
      <w:r>
        <w:t>It also give</w:t>
      </w:r>
      <w:r w:rsidR="00B36B83">
        <w:t>s</w:t>
      </w:r>
      <w:r>
        <w:t xml:space="preserve"> a parameter to show the definition about the information</w:t>
      </w:r>
      <w:r w:rsidR="00B36B83">
        <w:t>,</w:t>
      </w:r>
      <w:r>
        <w:t xml:space="preserve"> </w:t>
      </w:r>
      <w:r w:rsidR="00B36B83">
        <w:t>such that h</w:t>
      </w:r>
      <w:r>
        <w:t>igher value means more accuracy for this estimation.</w:t>
      </w:r>
    </w:p>
    <w:p w:rsidR="00BA6C77" w:rsidRDefault="009F683E" w:rsidP="009F683E">
      <w:pPr>
        <w:pStyle w:val="ListParagraph"/>
        <w:spacing w:line="300" w:lineRule="auto"/>
        <w:ind w:left="1368" w:firstLine="360"/>
        <w:jc w:val="both"/>
      </w:pPr>
      <w:r>
        <w:t xml:space="preserve">For our project, lots of emoji datasets need train and test for the system, the Clarify API can help the system to find the main topic of the emoji, then the topic will be used for training and testing the system. </w:t>
      </w:r>
      <w:r w:rsidR="00AC5F16">
        <w:t xml:space="preserve"> </w:t>
      </w:r>
      <w:r>
        <w:t>Absolutely, when the model has been built, it can also use to help to finding related emoji based on the input sentences.</w:t>
      </w:r>
    </w:p>
    <w:p w:rsidR="00BA6C77" w:rsidRDefault="00BA6C77" w:rsidP="00BA6C77">
      <w:pPr>
        <w:pStyle w:val="ListParagraph"/>
        <w:spacing w:line="300" w:lineRule="auto"/>
        <w:ind w:left="1368"/>
      </w:pPr>
    </w:p>
    <w:p w:rsidR="00D71E62" w:rsidRDefault="00593565" w:rsidP="00BA6C77">
      <w:pPr>
        <w:pStyle w:val="ListParagraph"/>
        <w:spacing w:line="300" w:lineRule="auto"/>
        <w:ind w:left="1368"/>
      </w:pPr>
      <w:r>
        <w:t xml:space="preserve">Url: </w:t>
      </w:r>
      <w:hyperlink r:id="rId29" w:history="1">
        <w:r w:rsidRPr="00593565">
          <w:rPr>
            <w:rStyle w:val="Hyperlink"/>
          </w:rPr>
          <w:t>http://docs.cl</w:t>
        </w:r>
        <w:r w:rsidRPr="00593565">
          <w:rPr>
            <w:rStyle w:val="Hyperlink"/>
          </w:rPr>
          <w:t>a</w:t>
        </w:r>
        <w:r w:rsidRPr="00593565">
          <w:rPr>
            <w:rStyle w:val="Hyperlink"/>
          </w:rPr>
          <w:t>rify.io/overview</w:t>
        </w:r>
      </w:hyperlink>
    </w:p>
    <w:p w:rsidR="00D71E62" w:rsidRDefault="00D71E62" w:rsidP="00BA6C77">
      <w:pPr>
        <w:pStyle w:val="ListParagraph"/>
        <w:spacing w:line="300" w:lineRule="auto"/>
        <w:ind w:left="1368"/>
      </w:pPr>
    </w:p>
    <w:p w:rsidR="00BA6C77" w:rsidRDefault="0044237C" w:rsidP="00446B54">
      <w:pPr>
        <w:pStyle w:val="ListParagraph"/>
        <w:numPr>
          <w:ilvl w:val="0"/>
          <w:numId w:val="11"/>
        </w:numPr>
        <w:spacing w:line="300" w:lineRule="auto"/>
      </w:pPr>
      <w:r>
        <w:t>Twitter API</w:t>
      </w:r>
    </w:p>
    <w:p w:rsidR="0044237C" w:rsidRDefault="0044237C" w:rsidP="0044237C">
      <w:pPr>
        <w:pStyle w:val="ListParagraph"/>
        <w:spacing w:line="300" w:lineRule="auto"/>
        <w:ind w:left="1368"/>
      </w:pPr>
    </w:p>
    <w:p w:rsidR="00203EF5" w:rsidRDefault="00203EF5" w:rsidP="00203EF5">
      <w:pPr>
        <w:pStyle w:val="ListParagraph"/>
        <w:spacing w:line="300" w:lineRule="auto"/>
        <w:ind w:left="1368" w:firstLine="360"/>
        <w:jc w:val="both"/>
      </w:pPr>
      <w:r>
        <w:t>Twitter API is a</w:t>
      </w:r>
      <w:r w:rsidR="005702E3">
        <w:t>n</w:t>
      </w:r>
      <w:r>
        <w:t xml:space="preserve"> API that can connect users, tweets and entities in objects. </w:t>
      </w:r>
      <w:r w:rsidR="005702E3">
        <w:t xml:space="preserve"> </w:t>
      </w:r>
      <w:r>
        <w:t>It</w:t>
      </w:r>
      <w:r w:rsidR="005702E3">
        <w:t xml:space="preserve"> is</w:t>
      </w:r>
      <w:r>
        <w:t xml:space="preserve"> a bridge for users and twitter database. </w:t>
      </w:r>
      <w:r w:rsidR="005702E3">
        <w:t xml:space="preserve"> </w:t>
      </w:r>
      <w:r>
        <w:t xml:space="preserve">It can be used for </w:t>
      </w:r>
      <w:r w:rsidR="005702E3">
        <w:t xml:space="preserve">various </w:t>
      </w:r>
      <w:r>
        <w:t xml:space="preserve">kinds of languages, </w:t>
      </w:r>
      <w:r w:rsidR="005702E3">
        <w:t>e.g.</w:t>
      </w:r>
      <w:r>
        <w:t xml:space="preserve"> J</w:t>
      </w:r>
      <w:r w:rsidR="005702E3">
        <w:t>ava</w:t>
      </w:r>
      <w:r>
        <w:t>, Objective C</w:t>
      </w:r>
      <w:r w:rsidR="005702E3">
        <w:t xml:space="preserve"> and other programming languages</w:t>
      </w:r>
      <w:r>
        <w:t>.</w:t>
      </w:r>
    </w:p>
    <w:p w:rsidR="00203EF5" w:rsidRDefault="00203EF5" w:rsidP="00203EF5">
      <w:pPr>
        <w:pStyle w:val="ListParagraph"/>
        <w:spacing w:line="300" w:lineRule="auto"/>
        <w:ind w:left="1368" w:firstLine="360"/>
        <w:jc w:val="both"/>
      </w:pPr>
      <w:r>
        <w:t xml:space="preserve">Twitter API can </w:t>
      </w:r>
      <w:r w:rsidR="007779A0">
        <w:t xml:space="preserve">be </w:t>
      </w:r>
      <w:r>
        <w:t>separate</w:t>
      </w:r>
      <w:r w:rsidR="007779A0">
        <w:t>d</w:t>
      </w:r>
      <w:r>
        <w:t xml:space="preserve"> to </w:t>
      </w:r>
      <w:r w:rsidR="007779A0">
        <w:t xml:space="preserve">several </w:t>
      </w:r>
      <w:r>
        <w:t xml:space="preserve">different </w:t>
      </w:r>
      <w:r w:rsidR="007779A0">
        <w:t xml:space="preserve">smaller </w:t>
      </w:r>
      <w:r>
        <w:t xml:space="preserve">APIs: one is REST API and the other one is Stream API. </w:t>
      </w:r>
      <w:r w:rsidR="007779A0">
        <w:t xml:space="preserve"> </w:t>
      </w:r>
      <w:r>
        <w:t xml:space="preserve">REST API that can help users to get and write </w:t>
      </w:r>
      <w:r w:rsidR="007779A0">
        <w:t>T</w:t>
      </w:r>
      <w:r>
        <w:t>witter data.</w:t>
      </w:r>
      <w:r w:rsidR="007779A0">
        <w:t xml:space="preserve"> </w:t>
      </w:r>
      <w:r>
        <w:t xml:space="preserve"> It requires developer using OAuth to do it and it will return a JSON file as the output. </w:t>
      </w:r>
      <w:r w:rsidR="007779A0">
        <w:t xml:space="preserve"> </w:t>
      </w:r>
      <w:r>
        <w:t xml:space="preserve">Without this API, user can use the Twitter Streaming API to develop a real-time application. </w:t>
      </w:r>
      <w:r w:rsidR="007779A0">
        <w:t xml:space="preserve"> </w:t>
      </w:r>
      <w:r>
        <w:t xml:space="preserve">For the REST API, users can make requests from website or other applications, </w:t>
      </w:r>
      <w:r w:rsidR="007779A0">
        <w:t>and then</w:t>
      </w:r>
      <w:r>
        <w:t xml:space="preserve"> the server will send those requests to the Twitter REST API and Twitter will response the request and return related output through server. </w:t>
      </w:r>
      <w:r w:rsidR="007779A0">
        <w:t xml:space="preserve"> F</w:t>
      </w:r>
      <w:r>
        <w:t xml:space="preserve">or the Twitter Streaming API, user will see the </w:t>
      </w:r>
      <w:r>
        <w:lastRenderedPageBreak/>
        <w:t xml:space="preserve">rendered site directly, </w:t>
      </w:r>
      <w:r w:rsidR="007779A0">
        <w:t>and then</w:t>
      </w:r>
      <w:r>
        <w:t xml:space="preserve"> the data is rendered into view at real-time. </w:t>
      </w:r>
      <w:r w:rsidR="007779A0">
        <w:t xml:space="preserve"> F</w:t>
      </w:r>
      <w:r>
        <w:t>or the Twitter Streaming API, a stable web connection is necessary all the time.</w:t>
      </w:r>
    </w:p>
    <w:p w:rsidR="0044237C" w:rsidRDefault="00203EF5" w:rsidP="00203EF5">
      <w:pPr>
        <w:pStyle w:val="ListParagraph"/>
        <w:spacing w:line="300" w:lineRule="auto"/>
        <w:ind w:left="1368" w:firstLine="360"/>
        <w:jc w:val="both"/>
      </w:pPr>
      <w:r>
        <w:t>For our application, Twitter API will be used when the model has been built</w:t>
      </w:r>
      <w:r w:rsidR="00B61939">
        <w:t>, a</w:t>
      </w:r>
      <w:r>
        <w:t>t the function that return</w:t>
      </w:r>
      <w:r w:rsidR="00B61939">
        <w:t>s</w:t>
      </w:r>
      <w:r>
        <w:t xml:space="preserve"> emoji based on user</w:t>
      </w:r>
      <w:r w:rsidR="00B61939">
        <w:t>’s</w:t>
      </w:r>
      <w:r>
        <w:t xml:space="preserve"> input. </w:t>
      </w:r>
      <w:r w:rsidR="00B61939">
        <w:t xml:space="preserve"> </w:t>
      </w:r>
      <w:r>
        <w:t>Apache Spark has been used to analyze user</w:t>
      </w:r>
      <w:r w:rsidR="00ED742D">
        <w:t>’s</w:t>
      </w:r>
      <w:r>
        <w:t xml:space="preserve"> emotion based on their input sentences, the most popular emoji matched this emotion will be returned attached with user</w:t>
      </w:r>
      <w:r w:rsidR="00ED742D">
        <w:t>’s</w:t>
      </w:r>
      <w:r>
        <w:t xml:space="preserve"> input.</w:t>
      </w:r>
      <w:r w:rsidR="00ED742D">
        <w:t xml:space="preserve"> </w:t>
      </w:r>
      <w:r>
        <w:t xml:space="preserve"> </w:t>
      </w:r>
      <w:r w:rsidR="00C92E71">
        <w:t>A</w:t>
      </w:r>
      <w:r>
        <w:t xml:space="preserve">nother two reserved choices will also be supported so that user can choose the most accurate emotion they want to express. </w:t>
      </w:r>
      <w:r w:rsidR="00C92E71">
        <w:t xml:space="preserve"> </w:t>
      </w:r>
      <w:r>
        <w:t xml:space="preserve">These emoji are chosen based on the most popular emoji to express related emotion on </w:t>
      </w:r>
      <w:r w:rsidR="00C92E71">
        <w:t>T</w:t>
      </w:r>
      <w:r>
        <w:t xml:space="preserve">witter. </w:t>
      </w:r>
      <w:r w:rsidR="00C92E71">
        <w:t xml:space="preserve"> T</w:t>
      </w:r>
      <w:r>
        <w:t xml:space="preserve">his process will be finished before the system build the model and the chosen emoji will be our standard emoji. </w:t>
      </w:r>
      <w:r w:rsidR="00C92E71">
        <w:t xml:space="preserve"> On</w:t>
      </w:r>
      <w:r>
        <w:t xml:space="preserve"> the other </w:t>
      </w:r>
      <w:r w:rsidR="00C92E71">
        <w:t>hand</w:t>
      </w:r>
      <w:r>
        <w:t>, when users input emoji, we will give some sentences matched their emoji.</w:t>
      </w:r>
      <w:r w:rsidR="00C92E71">
        <w:t xml:space="preserve"> </w:t>
      </w:r>
      <w:r>
        <w:t xml:space="preserve"> Clarify API will be used for analyze the emotion in emoji of user</w:t>
      </w:r>
      <w:r w:rsidR="00C92E71">
        <w:t>’s</w:t>
      </w:r>
      <w:r>
        <w:t xml:space="preserve"> input, then based on the emotion Clarify API extracted, our system will return some matched sentences with the related emotion. </w:t>
      </w:r>
      <w:r w:rsidR="00C92E71">
        <w:t xml:space="preserve"> </w:t>
      </w:r>
      <w:r>
        <w:t>At this step, Twitter API has been used to extract the most popular twitter has been post with this emotion.</w:t>
      </w:r>
      <w:r w:rsidR="00C92E71">
        <w:t xml:space="preserve"> </w:t>
      </w:r>
      <w:r>
        <w:t xml:space="preserve"> </w:t>
      </w:r>
      <w:r w:rsidR="00C92E71">
        <w:t>W</w:t>
      </w:r>
      <w:r>
        <w:t xml:space="preserve">hen user input an emoji to express their emotion, the most probable saying they want to post will be show then they can use it directly. </w:t>
      </w:r>
      <w:r w:rsidR="00C92E71">
        <w:t xml:space="preserve"> </w:t>
      </w:r>
      <w:r>
        <w:t>Of course, some reserved saying will be given as the same.</w:t>
      </w:r>
    </w:p>
    <w:p w:rsidR="00593565" w:rsidRDefault="00593565" w:rsidP="00593565">
      <w:pPr>
        <w:pStyle w:val="ListParagraph"/>
        <w:spacing w:line="300" w:lineRule="auto"/>
        <w:ind w:left="1368"/>
        <w:jc w:val="both"/>
      </w:pPr>
    </w:p>
    <w:p w:rsidR="00593565" w:rsidRDefault="00593565" w:rsidP="00593565">
      <w:pPr>
        <w:pStyle w:val="ListParagraph"/>
        <w:spacing w:line="300" w:lineRule="auto"/>
        <w:ind w:left="1368"/>
        <w:jc w:val="both"/>
      </w:pPr>
      <w:r>
        <w:t xml:space="preserve">Url: </w:t>
      </w:r>
      <w:hyperlink r:id="rId30" w:history="1">
        <w:r w:rsidR="00A7422C" w:rsidRPr="00A7422C">
          <w:rPr>
            <w:rStyle w:val="Hyperlink"/>
          </w:rPr>
          <w:t>https://dev.twit</w:t>
        </w:r>
        <w:r w:rsidR="00A7422C" w:rsidRPr="00A7422C">
          <w:rPr>
            <w:rStyle w:val="Hyperlink"/>
          </w:rPr>
          <w:t>t</w:t>
        </w:r>
        <w:r w:rsidR="00A7422C" w:rsidRPr="00A7422C">
          <w:rPr>
            <w:rStyle w:val="Hyperlink"/>
          </w:rPr>
          <w:t>er.com/overview/api</w:t>
        </w:r>
      </w:hyperlink>
    </w:p>
    <w:p w:rsidR="00571646" w:rsidRDefault="00571646" w:rsidP="00571646">
      <w:pPr>
        <w:pStyle w:val="ListParagraph"/>
        <w:spacing w:line="300" w:lineRule="auto"/>
        <w:ind w:left="288"/>
      </w:pPr>
    </w:p>
    <w:p w:rsidR="00571646" w:rsidRPr="004713B2" w:rsidRDefault="00BC2A9B" w:rsidP="00BC2A9B">
      <w:pPr>
        <w:pStyle w:val="ListParagraph"/>
        <w:numPr>
          <w:ilvl w:val="0"/>
          <w:numId w:val="1"/>
        </w:numPr>
        <w:spacing w:line="300" w:lineRule="auto"/>
        <w:rPr>
          <w:b/>
          <w:u w:val="single"/>
        </w:rPr>
      </w:pPr>
      <w:r w:rsidRPr="004713B2">
        <w:rPr>
          <w:b/>
          <w:u w:val="single"/>
        </w:rPr>
        <w:t>Implementation</w:t>
      </w:r>
    </w:p>
    <w:p w:rsidR="00BC2A9B" w:rsidRDefault="00BC2A9B" w:rsidP="00BC2A9B">
      <w:pPr>
        <w:pStyle w:val="ListParagraph"/>
        <w:spacing w:line="300" w:lineRule="auto"/>
        <w:ind w:left="288"/>
      </w:pPr>
    </w:p>
    <w:p w:rsidR="00BC2A9B" w:rsidRPr="008F3452" w:rsidRDefault="00FC2069" w:rsidP="00FC2069">
      <w:pPr>
        <w:pStyle w:val="ListParagraph"/>
        <w:spacing w:line="300" w:lineRule="auto"/>
        <w:ind w:left="288" w:firstLine="360"/>
        <w:jc w:val="both"/>
      </w:pPr>
      <w:r>
        <w:t>The algorithm we designed to implement our system of emotions of human beings</w:t>
      </w:r>
      <w:r w:rsidR="008F3452">
        <w:t xml:space="preserve"> is called the </w:t>
      </w:r>
      <w:r w:rsidR="008F3452">
        <w:rPr>
          <w:i/>
        </w:rPr>
        <w:t>facet-based sentiment analysis algorithm</w:t>
      </w:r>
      <w:r w:rsidR="008F3452">
        <w:t xml:space="preserve">.  </w:t>
      </w:r>
      <w:r w:rsidR="006D5646">
        <w:t xml:space="preserve">In our system, an octagon is placed at the very beginning of time.  </w:t>
      </w:r>
      <w:r w:rsidR="00B67757">
        <w:t xml:space="preserve">Then, </w:t>
      </w:r>
      <w:r w:rsidR="007B546C">
        <w:t xml:space="preserve">our model defines each corner of the octagon as an extreme emotion (as shown in </w:t>
      </w:r>
      <w:r w:rsidR="007B546C" w:rsidRPr="007B546C">
        <w:rPr>
          <w:color w:val="FF00FF"/>
        </w:rPr>
        <w:t>Figure 15</w:t>
      </w:r>
      <w:r w:rsidR="007B546C">
        <w:t>).  Besides, each triangular area between two adjacent emotions is labeled as well.</w:t>
      </w:r>
      <w:r w:rsidR="00F40C0E">
        <w:t xml:space="preserve">  The origin is placed at the center of the octagon.</w:t>
      </w:r>
    </w:p>
    <w:p w:rsidR="00BC28AB" w:rsidRDefault="00BC28AB" w:rsidP="00BC2A9B">
      <w:pPr>
        <w:pStyle w:val="ListParagraph"/>
        <w:spacing w:line="300" w:lineRule="auto"/>
        <w:ind w:left="288"/>
      </w:pPr>
    </w:p>
    <w:p w:rsidR="00BC28AB" w:rsidRDefault="00BC28AB" w:rsidP="000636EE">
      <w:pPr>
        <w:pStyle w:val="ListParagraph"/>
        <w:spacing w:line="300" w:lineRule="auto"/>
        <w:ind w:left="288"/>
        <w:jc w:val="center"/>
      </w:pPr>
      <w:r>
        <w:rPr>
          <w:noProof/>
        </w:rPr>
        <w:drawing>
          <wp:inline distT="0" distB="0" distL="0" distR="0">
            <wp:extent cx="2679296" cy="2342420"/>
            <wp:effectExtent l="0" t="0" r="6985"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10120" t="3571" r="2228" b="2951"/>
                    <a:stretch/>
                  </pic:blipFill>
                  <pic:spPr bwMode="auto">
                    <a:xfrm>
                      <a:off x="0" y="0"/>
                      <a:ext cx="2681379" cy="2344242"/>
                    </a:xfrm>
                    <a:prstGeom prst="rect">
                      <a:avLst/>
                    </a:prstGeom>
                    <a:noFill/>
                    <a:ln>
                      <a:noFill/>
                    </a:ln>
                    <a:extLst>
                      <a:ext uri="{53640926-AAD7-44D8-BBD7-CCE9431645EC}">
                        <a14:shadowObscured xmlns:a14="http://schemas.microsoft.com/office/drawing/2010/main"/>
                      </a:ext>
                    </a:extLst>
                  </pic:spPr>
                </pic:pic>
              </a:graphicData>
            </a:graphic>
          </wp:inline>
        </w:drawing>
      </w:r>
    </w:p>
    <w:p w:rsidR="000636EE" w:rsidRDefault="000636EE" w:rsidP="000636EE">
      <w:pPr>
        <w:pStyle w:val="ListParagraph"/>
        <w:spacing w:line="300" w:lineRule="auto"/>
        <w:ind w:left="288"/>
        <w:jc w:val="center"/>
      </w:pPr>
    </w:p>
    <w:p w:rsidR="000636EE" w:rsidRPr="00F427FF" w:rsidRDefault="00880FA7" w:rsidP="00D068FE">
      <w:pPr>
        <w:pStyle w:val="ListParagraph"/>
        <w:ind w:left="288"/>
        <w:jc w:val="center"/>
      </w:pPr>
      <w:r w:rsidRPr="00B329FC">
        <w:rPr>
          <w:b/>
          <w:color w:val="FF00FF"/>
        </w:rPr>
        <w:t>Figure 15</w:t>
      </w:r>
      <w:r w:rsidRPr="00B329FC">
        <w:rPr>
          <w:color w:val="FF00FF"/>
        </w:rPr>
        <w:t>.</w:t>
      </w:r>
      <w:r>
        <w:t xml:space="preserve">  </w:t>
      </w:r>
      <w:r w:rsidR="00F427FF">
        <w:t xml:space="preserve">The </w:t>
      </w:r>
      <w:r w:rsidR="00F427FF">
        <w:rPr>
          <w:b/>
        </w:rPr>
        <w:t>octagonal sentiment model</w:t>
      </w:r>
      <w:r w:rsidR="00F427FF" w:rsidRPr="00F427FF">
        <w:t xml:space="preserve"> for emoji classification</w:t>
      </w:r>
      <w:r w:rsidR="003F1817">
        <w:t xml:space="preserve"> in the </w:t>
      </w:r>
      <w:r w:rsidR="003F1817">
        <w:rPr>
          <w:i/>
        </w:rPr>
        <w:t>Emoji Interpreter</w:t>
      </w:r>
      <w:r w:rsidR="003F1817">
        <w:t xml:space="preserve"> system</w:t>
      </w:r>
      <w:r w:rsidR="003F1817">
        <w:t xml:space="preserve">.  </w:t>
      </w:r>
      <w:r w:rsidR="00D7042C">
        <w:t>The origin is located at the center of the octagon.  Each corner represents an extreme emotion.</w:t>
      </w:r>
      <w:r w:rsidR="00B329FC">
        <w:t xml:space="preserve">  Each triangular labeled</w:t>
      </w:r>
      <w:r w:rsidR="00F75520">
        <w:t xml:space="preserve"> area represents the “combined emotion” which is determined by the two neighboring emotions.</w:t>
      </w:r>
    </w:p>
    <w:p w:rsidR="00BC2A9B" w:rsidRDefault="00AC1EB2" w:rsidP="00587623">
      <w:pPr>
        <w:pStyle w:val="ListParagraph"/>
        <w:spacing w:line="300" w:lineRule="auto"/>
        <w:ind w:left="288" w:firstLine="360"/>
        <w:jc w:val="both"/>
      </w:pPr>
      <w:r>
        <w:lastRenderedPageBreak/>
        <w:t xml:space="preserve">For this model, we should following the steps below to make sure the octagonal model is reasonable (see </w:t>
      </w:r>
      <w:r w:rsidRPr="00AC1EB2">
        <w:rPr>
          <w:color w:val="FF00FF"/>
        </w:rPr>
        <w:t>Table 16</w:t>
      </w:r>
      <w:r>
        <w:t>).</w:t>
      </w:r>
    </w:p>
    <w:p w:rsidR="00885ED8" w:rsidRDefault="00885ED8" w:rsidP="00BC2A9B">
      <w:pPr>
        <w:pStyle w:val="ListParagraph"/>
        <w:spacing w:line="300" w:lineRule="auto"/>
        <w:ind w:left="288"/>
      </w:pPr>
    </w:p>
    <w:p w:rsidR="00AC1EB2" w:rsidRPr="00DA34D0" w:rsidRDefault="00340CE0" w:rsidP="00340CE0">
      <w:pPr>
        <w:pStyle w:val="ListParagraph"/>
        <w:spacing w:line="300" w:lineRule="auto"/>
        <w:ind w:left="288"/>
        <w:jc w:val="center"/>
      </w:pPr>
      <w:r w:rsidRPr="009915F2">
        <w:rPr>
          <w:b/>
          <w:color w:val="FF00FF"/>
        </w:rPr>
        <w:t>Table 16</w:t>
      </w:r>
      <w:r w:rsidRPr="009915F2">
        <w:rPr>
          <w:color w:val="FF00FF"/>
        </w:rPr>
        <w:t>.</w:t>
      </w:r>
      <w:r>
        <w:t xml:space="preserve">  </w:t>
      </w:r>
      <w:r w:rsidR="00DA34D0">
        <w:t xml:space="preserve">General steps of processing the </w:t>
      </w:r>
      <w:r w:rsidR="00DA34D0">
        <w:rPr>
          <w:i/>
        </w:rPr>
        <w:t>octagonal machine learning facet-based sentiment model</w:t>
      </w:r>
      <w:r w:rsidR="00DA34D0">
        <w:t>.</w:t>
      </w:r>
    </w:p>
    <w:tbl>
      <w:tblPr>
        <w:tblStyle w:val="TableGrid"/>
        <w:tblW w:w="0" w:type="auto"/>
        <w:tblInd w:w="4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3220"/>
        <w:gridCol w:w="6122"/>
      </w:tblGrid>
      <w:tr w:rsidR="002C020C" w:rsidTr="00F15960">
        <w:tc>
          <w:tcPr>
            <w:tcW w:w="3220" w:type="dxa"/>
            <w:vAlign w:val="center"/>
          </w:tcPr>
          <w:p w:rsidR="002C020C" w:rsidRDefault="002C020C" w:rsidP="00F15960">
            <w:pPr>
              <w:pStyle w:val="ListParagraph"/>
              <w:ind w:left="0"/>
              <w:jc w:val="center"/>
            </w:pPr>
            <w:r>
              <w:t>Step</w:t>
            </w:r>
          </w:p>
        </w:tc>
        <w:tc>
          <w:tcPr>
            <w:tcW w:w="6122" w:type="dxa"/>
            <w:vAlign w:val="center"/>
          </w:tcPr>
          <w:p w:rsidR="002C020C" w:rsidRDefault="002C020C" w:rsidP="00F15960">
            <w:pPr>
              <w:pStyle w:val="ListParagraph"/>
              <w:ind w:left="0"/>
              <w:jc w:val="center"/>
            </w:pPr>
            <w:r>
              <w:t>Explanation</w:t>
            </w:r>
          </w:p>
        </w:tc>
      </w:tr>
      <w:tr w:rsidR="002C020C" w:rsidTr="00F40EA9">
        <w:tc>
          <w:tcPr>
            <w:tcW w:w="3220" w:type="dxa"/>
            <w:vAlign w:val="center"/>
          </w:tcPr>
          <w:p w:rsidR="002C020C" w:rsidRPr="002C020C" w:rsidRDefault="002C020C" w:rsidP="002C020C">
            <w:pPr>
              <w:pStyle w:val="ListParagraph"/>
              <w:ind w:left="0"/>
            </w:pPr>
            <w:r w:rsidRPr="002C020C">
              <w:t xml:space="preserve">Step 1: </w:t>
            </w:r>
            <w:r w:rsidRPr="002C020C">
              <w:rPr>
                <w:rFonts w:ascii="Consolas" w:hAnsi="Consolas"/>
              </w:rPr>
              <w:t>Word2Vec</w:t>
            </w:r>
            <w:r w:rsidRPr="002C020C">
              <w:t xml:space="preserve"> Data Training</w:t>
            </w:r>
          </w:p>
        </w:tc>
        <w:tc>
          <w:tcPr>
            <w:tcW w:w="6122" w:type="dxa"/>
            <w:vAlign w:val="center"/>
          </w:tcPr>
          <w:p w:rsidR="002C020C" w:rsidRDefault="00F15960" w:rsidP="00971686">
            <w:pPr>
              <w:pStyle w:val="ListParagraph"/>
              <w:ind w:left="0" w:firstLine="360"/>
              <w:jc w:val="both"/>
            </w:pPr>
            <w:r>
              <w:t xml:space="preserve">In order to make our machine learning model does make sense, we need to first unite the coordinate system, which means we need to choose the same training algorithm.  Therefore, we </w:t>
            </w:r>
            <w:r w:rsidR="00AD3D31">
              <w:t xml:space="preserve">need to know the coordinates of every corner.  </w:t>
            </w:r>
            <w:r w:rsidR="00A4674B">
              <w:t xml:space="preserve">Thus, we put all the corner extreme emotions into the </w:t>
            </w:r>
            <w:r w:rsidR="00A4674B" w:rsidRPr="00A4674B">
              <w:rPr>
                <w:rFonts w:ascii="Consolas" w:hAnsi="Consolas"/>
              </w:rPr>
              <w:t>Word2Vec</w:t>
            </w:r>
            <w:r w:rsidR="00A4674B">
              <w:t xml:space="preserve"> model, and record their coordinat</w:t>
            </w:r>
            <w:r w:rsidR="00971686">
              <w:t>ion</w:t>
            </w:r>
            <w:r w:rsidR="00A4674B">
              <w:t xml:space="preserve"> values.</w:t>
            </w:r>
          </w:p>
        </w:tc>
      </w:tr>
      <w:tr w:rsidR="002C020C" w:rsidTr="00F40EA9">
        <w:tc>
          <w:tcPr>
            <w:tcW w:w="3220" w:type="dxa"/>
            <w:vAlign w:val="center"/>
          </w:tcPr>
          <w:p w:rsidR="002C020C" w:rsidRDefault="00DD5F11" w:rsidP="002C020C">
            <w:pPr>
              <w:pStyle w:val="ListParagraph"/>
              <w:ind w:left="0"/>
            </w:pPr>
            <w:r>
              <w:t xml:space="preserve">Step 2: </w:t>
            </w:r>
            <w:r w:rsidR="00CA057D">
              <w:t>Lining the range for each triangular area</w:t>
            </w:r>
          </w:p>
        </w:tc>
        <w:tc>
          <w:tcPr>
            <w:tcW w:w="6122" w:type="dxa"/>
            <w:vAlign w:val="center"/>
          </w:tcPr>
          <w:p w:rsidR="002C020C" w:rsidRDefault="0007451D" w:rsidP="0007451D">
            <w:pPr>
              <w:pStyle w:val="ListParagraph"/>
              <w:ind w:left="0" w:firstLine="360"/>
              <w:jc w:val="both"/>
            </w:pPr>
            <w:r>
              <w:t>After receiving all the coordinate values for every corner in the octagon, we can define each range by lining those coordinating data.</w:t>
            </w:r>
            <w:r w:rsidR="00AF614F">
              <w:t xml:space="preserve">  This marks the completeness of model generation.</w:t>
            </w:r>
          </w:p>
        </w:tc>
      </w:tr>
      <w:tr w:rsidR="002C020C" w:rsidTr="00F40EA9">
        <w:tc>
          <w:tcPr>
            <w:tcW w:w="3220" w:type="dxa"/>
            <w:vAlign w:val="center"/>
          </w:tcPr>
          <w:p w:rsidR="002C020C" w:rsidRDefault="00B766D3" w:rsidP="002C020C">
            <w:pPr>
              <w:pStyle w:val="ListParagraph"/>
              <w:ind w:left="0"/>
            </w:pPr>
            <w:r>
              <w:t>Step 3: User input data coordination</w:t>
            </w:r>
          </w:p>
        </w:tc>
        <w:tc>
          <w:tcPr>
            <w:tcW w:w="6122" w:type="dxa"/>
            <w:vAlign w:val="center"/>
          </w:tcPr>
          <w:p w:rsidR="002C020C" w:rsidRDefault="001E613A" w:rsidP="005519B5">
            <w:pPr>
              <w:pStyle w:val="ListParagraph"/>
              <w:ind w:left="0" w:firstLine="360"/>
              <w:jc w:val="both"/>
            </w:pPr>
            <w:r>
              <w:t xml:space="preserve">For user’s text input, or the image processing result (still text), we find out the related vector in the </w:t>
            </w:r>
            <w:r w:rsidRPr="001E613A">
              <w:rPr>
                <w:rFonts w:ascii="Consolas" w:hAnsi="Consolas"/>
              </w:rPr>
              <w:t>Word2Vec</w:t>
            </w:r>
            <w:r>
              <w:t xml:space="preserve"> system.</w:t>
            </w:r>
          </w:p>
        </w:tc>
      </w:tr>
      <w:tr w:rsidR="00502055" w:rsidTr="00F40EA9">
        <w:tc>
          <w:tcPr>
            <w:tcW w:w="3220" w:type="dxa"/>
            <w:vAlign w:val="center"/>
          </w:tcPr>
          <w:p w:rsidR="00502055" w:rsidRDefault="00502055" w:rsidP="002C020C">
            <w:pPr>
              <w:pStyle w:val="ListParagraph"/>
              <w:ind w:left="0"/>
            </w:pPr>
            <w:r>
              <w:t xml:space="preserve">Step 4: </w:t>
            </w:r>
            <w:r w:rsidR="00755A6E">
              <w:t>Generate emotion results</w:t>
            </w:r>
          </w:p>
        </w:tc>
        <w:tc>
          <w:tcPr>
            <w:tcW w:w="6122" w:type="dxa"/>
            <w:vAlign w:val="center"/>
          </w:tcPr>
          <w:p w:rsidR="00502055" w:rsidRPr="008F2FD1" w:rsidRDefault="00B85F6A" w:rsidP="008F2FD1">
            <w:pPr>
              <w:pStyle w:val="ListParagraph"/>
              <w:ind w:left="0" w:firstLine="360"/>
              <w:jc w:val="both"/>
            </w:pPr>
            <w:r>
              <w:t>Based on which triangular the vector belongs to, we can simply generate the three closest emotions as the classification.</w:t>
            </w:r>
            <w:r w:rsidR="008E0CE4">
              <w:t xml:space="preserve">  For example, in </w:t>
            </w:r>
            <w:r w:rsidR="008E0CE4" w:rsidRPr="008E0CE4">
              <w:rPr>
                <w:color w:val="FF00FF"/>
              </w:rPr>
              <w:t>Figure 15</w:t>
            </w:r>
            <w:r w:rsidR="008E0CE4">
              <w:t xml:space="preserve">, </w:t>
            </w:r>
            <w:r w:rsidR="008F2FD1">
              <w:t xml:space="preserve">vector </w:t>
            </w:r>
            <m:oMath>
              <m:acc>
                <m:accPr>
                  <m:chr m:val="⃑"/>
                  <m:ctrlPr>
                    <w:rPr>
                      <w:rFonts w:ascii="Cambria Math" w:hAnsi="Cambria Math"/>
                      <w:i/>
                    </w:rPr>
                  </m:ctrlPr>
                </m:accPr>
                <m:e>
                  <m:r>
                    <m:rPr>
                      <m:nor/>
                    </m:rPr>
                    <w:rPr>
                      <w:rFonts w:cs="Times New Roman"/>
                      <w:i/>
                    </w:rPr>
                    <m:t>V</m:t>
                  </m:r>
                </m:e>
              </m:acc>
            </m:oMath>
            <w:r w:rsidR="008F2FD1">
              <w:t xml:space="preserve"> is in the “Love” area, the three closest emotions are: “Joy”, “Trust”, and “Anticipation”, which will be considered as the results used for the downstream components.</w:t>
            </w:r>
          </w:p>
        </w:tc>
      </w:tr>
    </w:tbl>
    <w:p w:rsidR="00885ED8" w:rsidRDefault="00885ED8" w:rsidP="00A528B3">
      <w:pPr>
        <w:pStyle w:val="ListParagraph"/>
        <w:spacing w:before="60" w:line="300" w:lineRule="auto"/>
        <w:ind w:left="288"/>
      </w:pPr>
    </w:p>
    <w:p w:rsidR="00BC2A9B" w:rsidRPr="00916357" w:rsidRDefault="00916357" w:rsidP="00916357">
      <w:pPr>
        <w:pStyle w:val="ListParagraph"/>
        <w:numPr>
          <w:ilvl w:val="0"/>
          <w:numId w:val="1"/>
        </w:numPr>
        <w:spacing w:line="300" w:lineRule="auto"/>
        <w:rPr>
          <w:b/>
          <w:u w:val="single"/>
        </w:rPr>
      </w:pPr>
      <w:r w:rsidRPr="00916357">
        <w:rPr>
          <w:b/>
          <w:u w:val="single"/>
        </w:rPr>
        <w:t>Documentation</w:t>
      </w:r>
    </w:p>
    <w:p w:rsidR="00916357" w:rsidRDefault="00916357" w:rsidP="00916357">
      <w:pPr>
        <w:pStyle w:val="ListParagraph"/>
        <w:spacing w:line="300" w:lineRule="auto"/>
        <w:ind w:left="288"/>
      </w:pPr>
    </w:p>
    <w:p w:rsidR="00023CED" w:rsidRDefault="00023CED" w:rsidP="00023CED">
      <w:pPr>
        <w:pStyle w:val="ListParagraph"/>
        <w:numPr>
          <w:ilvl w:val="0"/>
          <w:numId w:val="12"/>
        </w:numPr>
        <w:spacing w:line="300" w:lineRule="auto"/>
      </w:pPr>
      <w:r>
        <w:t>User Interface Mock-</w:t>
      </w:r>
      <w:r w:rsidR="00F46CF4">
        <w:t>U</w:t>
      </w:r>
      <w:r>
        <w:t xml:space="preserve">p (see </w:t>
      </w:r>
      <w:r w:rsidRPr="00023CED">
        <w:rPr>
          <w:color w:val="FF00FF"/>
        </w:rPr>
        <w:t>Figure 17</w:t>
      </w:r>
      <w:r>
        <w:t>)</w:t>
      </w:r>
    </w:p>
    <w:p w:rsidR="00023CED" w:rsidRDefault="00023CED" w:rsidP="00023CED">
      <w:pPr>
        <w:pStyle w:val="ListParagraph"/>
        <w:spacing w:line="300" w:lineRule="auto"/>
      </w:pPr>
    </w:p>
    <w:p w:rsidR="00023CED" w:rsidRDefault="00023CED" w:rsidP="00540AA1">
      <w:pPr>
        <w:pStyle w:val="ListParagraph"/>
        <w:spacing w:line="300" w:lineRule="auto"/>
        <w:jc w:val="center"/>
      </w:pPr>
      <w:r>
        <w:rPr>
          <w:noProof/>
        </w:rPr>
        <w:drawing>
          <wp:inline distT="0" distB="0" distL="0" distR="0">
            <wp:extent cx="4221805" cy="3107966"/>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1.png"/>
                    <pic:cNvPicPr/>
                  </pic:nvPicPr>
                  <pic:blipFill>
                    <a:blip r:embed="rId32">
                      <a:extLst>
                        <a:ext uri="{28A0092B-C50C-407E-A947-70E740481C1C}">
                          <a14:useLocalDpi xmlns:a14="http://schemas.microsoft.com/office/drawing/2010/main" val="0"/>
                        </a:ext>
                      </a:extLst>
                    </a:blip>
                    <a:stretch>
                      <a:fillRect/>
                    </a:stretch>
                  </pic:blipFill>
                  <pic:spPr>
                    <a:xfrm>
                      <a:off x="0" y="0"/>
                      <a:ext cx="4224942" cy="3110275"/>
                    </a:xfrm>
                    <a:prstGeom prst="rect">
                      <a:avLst/>
                    </a:prstGeom>
                  </pic:spPr>
                </pic:pic>
              </a:graphicData>
            </a:graphic>
          </wp:inline>
        </w:drawing>
      </w:r>
    </w:p>
    <w:p w:rsidR="00023CED" w:rsidRDefault="00023CED" w:rsidP="00023CED">
      <w:pPr>
        <w:pStyle w:val="ListParagraph"/>
        <w:spacing w:line="300" w:lineRule="auto"/>
      </w:pPr>
    </w:p>
    <w:p w:rsidR="00023CED" w:rsidRPr="00540AA1" w:rsidRDefault="00540AA1" w:rsidP="00540AA1">
      <w:pPr>
        <w:pStyle w:val="ListParagraph"/>
        <w:spacing w:line="300" w:lineRule="auto"/>
        <w:jc w:val="center"/>
      </w:pPr>
      <w:r w:rsidRPr="00F46CF4">
        <w:rPr>
          <w:b/>
          <w:color w:val="FF00FF"/>
        </w:rPr>
        <w:t>Figure 17</w:t>
      </w:r>
      <w:r w:rsidRPr="00F46CF4">
        <w:rPr>
          <w:color w:val="FF00FF"/>
        </w:rPr>
        <w:t>.</w:t>
      </w:r>
      <w:r>
        <w:t xml:space="preserve">  </w:t>
      </w:r>
      <w:r w:rsidR="00F46CF4">
        <w:t xml:space="preserve">User interface mock-up for the </w:t>
      </w:r>
      <w:r w:rsidR="00F46CF4">
        <w:rPr>
          <w:i/>
        </w:rPr>
        <w:t>Emoji Interpreter</w:t>
      </w:r>
      <w:r w:rsidR="00F46CF4">
        <w:t xml:space="preserve"> system</w:t>
      </w:r>
      <w:r w:rsidR="00F46CF4">
        <w:t>.</w:t>
      </w:r>
    </w:p>
    <w:p w:rsidR="00023CED" w:rsidRDefault="002E07FD" w:rsidP="00023CED">
      <w:pPr>
        <w:pStyle w:val="ListParagraph"/>
        <w:numPr>
          <w:ilvl w:val="0"/>
          <w:numId w:val="12"/>
        </w:numPr>
        <w:spacing w:line="300" w:lineRule="auto"/>
      </w:pPr>
      <w:r>
        <w:lastRenderedPageBreak/>
        <w:t xml:space="preserve">Standard </w:t>
      </w:r>
      <w:r w:rsidR="000E6553">
        <w:t>E</w:t>
      </w:r>
      <w:r>
        <w:t xml:space="preserve">moji </w:t>
      </w:r>
      <w:r w:rsidR="000E6553">
        <w:t>I</w:t>
      </w:r>
      <w:r>
        <w:t xml:space="preserve">mpressions for the </w:t>
      </w:r>
      <w:r w:rsidR="000E6553">
        <w:t>Eight Corners in Pluchik’s Wheel</w:t>
      </w:r>
      <w:r w:rsidR="00202D11">
        <w:t xml:space="preserve"> (see </w:t>
      </w:r>
      <w:r w:rsidR="00202D11" w:rsidRPr="009C348A">
        <w:rPr>
          <w:color w:val="FF00FF"/>
        </w:rPr>
        <w:t>Figure 18</w:t>
      </w:r>
      <w:r w:rsidR="00202D11">
        <w:t>)</w:t>
      </w:r>
    </w:p>
    <w:p w:rsidR="008E19E3" w:rsidRDefault="008E19E3" w:rsidP="00E53B53">
      <w:pPr>
        <w:pStyle w:val="ListParagraph"/>
        <w:spacing w:line="300" w:lineRule="auto"/>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15" w:type="dxa"/>
          <w:right w:w="115" w:type="dxa"/>
        </w:tblCellMar>
        <w:tblLook w:val="04A0" w:firstRow="1" w:lastRow="0" w:firstColumn="1" w:lastColumn="0" w:noHBand="0" w:noVBand="1"/>
      </w:tblPr>
      <w:tblGrid>
        <w:gridCol w:w="1144"/>
        <w:gridCol w:w="1144"/>
        <w:gridCol w:w="1145"/>
        <w:gridCol w:w="1145"/>
        <w:gridCol w:w="1145"/>
        <w:gridCol w:w="1145"/>
        <w:gridCol w:w="1145"/>
        <w:gridCol w:w="1145"/>
      </w:tblGrid>
      <w:tr w:rsidR="00863244" w:rsidTr="00863244">
        <w:tc>
          <w:tcPr>
            <w:tcW w:w="1233" w:type="dxa"/>
            <w:vAlign w:val="center"/>
          </w:tcPr>
          <w:p w:rsidR="00863244" w:rsidRDefault="00863244" w:rsidP="00863244">
            <w:pPr>
              <w:pStyle w:val="ListParagraph"/>
              <w:ind w:left="0"/>
              <w:jc w:val="center"/>
            </w:pPr>
            <w:r>
              <w:rPr>
                <w:noProof/>
              </w:rPr>
              <w:drawing>
                <wp:inline distT="0" distB="0" distL="0" distR="0" wp14:anchorId="1EDCAD30" wp14:editId="12ECD059">
                  <wp:extent cx="548640" cy="548640"/>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ger.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2201ABDE" wp14:editId="352B2CB4">
                  <wp:extent cx="548640" cy="548640"/>
                  <wp:effectExtent l="0" t="0" r="381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icipation.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545ED30D" wp14:editId="54D37582">
                  <wp:extent cx="548640" cy="548640"/>
                  <wp:effectExtent l="0" t="0" r="381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gust.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4F4FE99F" wp14:editId="47C25A18">
                  <wp:extent cx="548640" cy="548640"/>
                  <wp:effectExtent l="0" t="0" r="381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ar.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060722B0" wp14:editId="5ACA76DA">
                  <wp:extent cx="548640" cy="548640"/>
                  <wp:effectExtent l="0" t="0" r="381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y.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243E7CE3" wp14:editId="0C49D554">
                  <wp:extent cx="548640" cy="548640"/>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dness.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0789A839" wp14:editId="470748BB">
                  <wp:extent cx="548640" cy="548640"/>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prise.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c>
          <w:tcPr>
            <w:tcW w:w="1233" w:type="dxa"/>
            <w:vAlign w:val="center"/>
          </w:tcPr>
          <w:p w:rsidR="00863244" w:rsidRDefault="00863244" w:rsidP="00863244">
            <w:pPr>
              <w:pStyle w:val="ListParagraph"/>
              <w:ind w:left="0"/>
              <w:jc w:val="center"/>
            </w:pPr>
            <w:r>
              <w:rPr>
                <w:noProof/>
              </w:rPr>
              <w:drawing>
                <wp:inline distT="0" distB="0" distL="0" distR="0" wp14:anchorId="7D7E0658" wp14:editId="66C66B0F">
                  <wp:extent cx="548640" cy="548640"/>
                  <wp:effectExtent l="0" t="0" r="381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ust.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8640" cy="548640"/>
                          </a:xfrm>
                          <a:prstGeom prst="rect">
                            <a:avLst/>
                          </a:prstGeom>
                        </pic:spPr>
                      </pic:pic>
                    </a:graphicData>
                  </a:graphic>
                </wp:inline>
              </w:drawing>
            </w:r>
          </w:p>
        </w:tc>
      </w:tr>
      <w:tr w:rsidR="00863244" w:rsidTr="00863244">
        <w:tc>
          <w:tcPr>
            <w:tcW w:w="1233" w:type="dxa"/>
            <w:vAlign w:val="center"/>
          </w:tcPr>
          <w:p w:rsidR="00863244" w:rsidRDefault="00863244" w:rsidP="00863244">
            <w:pPr>
              <w:pStyle w:val="ListParagraph"/>
              <w:ind w:left="0"/>
              <w:jc w:val="center"/>
            </w:pPr>
            <w:r>
              <w:t>(a)</w:t>
            </w:r>
          </w:p>
        </w:tc>
        <w:tc>
          <w:tcPr>
            <w:tcW w:w="1233" w:type="dxa"/>
            <w:vAlign w:val="center"/>
          </w:tcPr>
          <w:p w:rsidR="00863244" w:rsidRDefault="00863244" w:rsidP="00863244">
            <w:pPr>
              <w:pStyle w:val="ListParagraph"/>
              <w:ind w:left="0"/>
              <w:jc w:val="center"/>
            </w:pPr>
            <w:r>
              <w:t>(b)</w:t>
            </w:r>
          </w:p>
        </w:tc>
        <w:tc>
          <w:tcPr>
            <w:tcW w:w="1233" w:type="dxa"/>
            <w:vAlign w:val="center"/>
          </w:tcPr>
          <w:p w:rsidR="00863244" w:rsidRDefault="00863244" w:rsidP="00863244">
            <w:pPr>
              <w:pStyle w:val="ListParagraph"/>
              <w:ind w:left="0"/>
              <w:jc w:val="center"/>
            </w:pPr>
            <w:r>
              <w:t>(c)</w:t>
            </w:r>
          </w:p>
        </w:tc>
        <w:tc>
          <w:tcPr>
            <w:tcW w:w="1233" w:type="dxa"/>
            <w:vAlign w:val="center"/>
          </w:tcPr>
          <w:p w:rsidR="00863244" w:rsidRDefault="00863244" w:rsidP="00863244">
            <w:pPr>
              <w:pStyle w:val="ListParagraph"/>
              <w:ind w:left="0"/>
              <w:jc w:val="center"/>
            </w:pPr>
            <w:r>
              <w:t>(d)</w:t>
            </w:r>
          </w:p>
        </w:tc>
        <w:tc>
          <w:tcPr>
            <w:tcW w:w="1233" w:type="dxa"/>
            <w:vAlign w:val="center"/>
          </w:tcPr>
          <w:p w:rsidR="00863244" w:rsidRDefault="00863244" w:rsidP="00863244">
            <w:pPr>
              <w:pStyle w:val="ListParagraph"/>
              <w:ind w:left="0"/>
              <w:jc w:val="center"/>
            </w:pPr>
            <w:r>
              <w:t>(e)</w:t>
            </w:r>
          </w:p>
        </w:tc>
        <w:tc>
          <w:tcPr>
            <w:tcW w:w="1233" w:type="dxa"/>
            <w:vAlign w:val="center"/>
          </w:tcPr>
          <w:p w:rsidR="00863244" w:rsidRDefault="00863244" w:rsidP="00863244">
            <w:pPr>
              <w:pStyle w:val="ListParagraph"/>
              <w:ind w:left="0"/>
              <w:jc w:val="center"/>
            </w:pPr>
            <w:r>
              <w:t>(f)</w:t>
            </w:r>
          </w:p>
        </w:tc>
        <w:tc>
          <w:tcPr>
            <w:tcW w:w="1233" w:type="dxa"/>
            <w:vAlign w:val="center"/>
          </w:tcPr>
          <w:p w:rsidR="00863244" w:rsidRDefault="00863244" w:rsidP="00863244">
            <w:pPr>
              <w:pStyle w:val="ListParagraph"/>
              <w:ind w:left="0"/>
              <w:jc w:val="center"/>
            </w:pPr>
            <w:r>
              <w:t>(g)</w:t>
            </w:r>
          </w:p>
        </w:tc>
        <w:tc>
          <w:tcPr>
            <w:tcW w:w="1233" w:type="dxa"/>
            <w:vAlign w:val="center"/>
          </w:tcPr>
          <w:p w:rsidR="00863244" w:rsidRDefault="00863244" w:rsidP="00863244">
            <w:pPr>
              <w:pStyle w:val="ListParagraph"/>
              <w:ind w:left="0"/>
              <w:jc w:val="center"/>
            </w:pPr>
            <w:r>
              <w:t>(h)</w:t>
            </w:r>
          </w:p>
        </w:tc>
      </w:tr>
    </w:tbl>
    <w:p w:rsidR="008E19E3" w:rsidRDefault="008E19E3" w:rsidP="006E30A6">
      <w:pPr>
        <w:pStyle w:val="ListParagraph"/>
      </w:pPr>
    </w:p>
    <w:p w:rsidR="00863244" w:rsidRPr="00863244" w:rsidRDefault="00863244" w:rsidP="00BD349C">
      <w:pPr>
        <w:pStyle w:val="ListParagraph"/>
        <w:jc w:val="center"/>
      </w:pPr>
      <w:r w:rsidRPr="00BD349C">
        <w:rPr>
          <w:b/>
          <w:color w:val="FF00FF"/>
        </w:rPr>
        <w:t>Figure 18</w:t>
      </w:r>
      <w:r w:rsidRPr="00BD349C">
        <w:rPr>
          <w:color w:val="FF00FF"/>
        </w:rPr>
        <w:t>.</w:t>
      </w:r>
      <w:r>
        <w:t xml:space="preserve">  </w:t>
      </w:r>
      <w:r w:rsidR="00DD42BE">
        <w:t>Standard</w:t>
      </w:r>
      <w:r w:rsidR="007324F6">
        <w:t xml:space="preserve"> emoji impressions for the eight corners in Pluchik’s wheel in the </w:t>
      </w:r>
      <w:r w:rsidR="007324F6">
        <w:rPr>
          <w:i/>
        </w:rPr>
        <w:t>Emoji Interpreter</w:t>
      </w:r>
      <w:r w:rsidR="007324F6">
        <w:t xml:space="preserve"> system</w:t>
      </w:r>
      <w:r w:rsidR="007324F6">
        <w:t>.  (a) Anger; (b) Anticipation; (c) Disgust; (d) Fear; (e) Joy; (f) Sadness; (g) Surprise; (h) Trust.</w:t>
      </w:r>
    </w:p>
    <w:p w:rsidR="00916357" w:rsidRDefault="00916357" w:rsidP="00916357">
      <w:pPr>
        <w:pStyle w:val="ListParagraph"/>
        <w:spacing w:line="300" w:lineRule="auto"/>
        <w:ind w:left="288"/>
      </w:pPr>
    </w:p>
    <w:p w:rsidR="00916357" w:rsidRPr="00EF6A78" w:rsidRDefault="00EF6A78" w:rsidP="00EF6A78">
      <w:pPr>
        <w:pStyle w:val="ListParagraph"/>
        <w:numPr>
          <w:ilvl w:val="0"/>
          <w:numId w:val="1"/>
        </w:numPr>
        <w:spacing w:line="300" w:lineRule="auto"/>
        <w:rPr>
          <w:b/>
          <w:u w:val="single"/>
        </w:rPr>
      </w:pPr>
      <w:r w:rsidRPr="00EF6A78">
        <w:rPr>
          <w:b/>
          <w:u w:val="single"/>
        </w:rPr>
        <w:t>Project Management</w:t>
      </w:r>
    </w:p>
    <w:p w:rsidR="00EF6A78" w:rsidRDefault="00EF6A78" w:rsidP="00EF6A78">
      <w:pPr>
        <w:pStyle w:val="ListParagraph"/>
        <w:spacing w:line="300" w:lineRule="auto"/>
        <w:ind w:left="288"/>
      </w:pPr>
    </w:p>
    <w:p w:rsidR="00220CFB" w:rsidRDefault="00220CFB" w:rsidP="00220CFB">
      <w:pPr>
        <w:pStyle w:val="ListParagraph"/>
        <w:numPr>
          <w:ilvl w:val="0"/>
          <w:numId w:val="13"/>
        </w:numPr>
        <w:spacing w:line="300" w:lineRule="auto"/>
      </w:pPr>
      <w:r w:rsidRPr="00220CFB">
        <w:t xml:space="preserve">Work </w:t>
      </w:r>
      <w:r>
        <w:t>C</w:t>
      </w:r>
      <w:r w:rsidRPr="00220CFB">
        <w:t>ompleted</w:t>
      </w:r>
      <w:r w:rsidR="00D1528A">
        <w:t xml:space="preserve"> (see </w:t>
      </w:r>
      <w:r w:rsidR="00D1528A">
        <w:rPr>
          <w:color w:val="FF00FF"/>
        </w:rPr>
        <w:t>Table</w:t>
      </w:r>
      <w:r w:rsidR="00D1528A" w:rsidRPr="00D1528A">
        <w:rPr>
          <w:color w:val="FF00FF"/>
        </w:rPr>
        <w:t xml:space="preserve"> 19</w:t>
      </w:r>
      <w:r w:rsidR="00D1528A">
        <w:t>)</w:t>
      </w:r>
    </w:p>
    <w:p w:rsidR="00220CFB" w:rsidRDefault="00220CFB" w:rsidP="00220CFB">
      <w:pPr>
        <w:pStyle w:val="ListParagraph"/>
        <w:spacing w:line="300" w:lineRule="auto"/>
      </w:pPr>
    </w:p>
    <w:p w:rsidR="00220CFB" w:rsidRPr="005319BC" w:rsidRDefault="005319BC" w:rsidP="005319BC">
      <w:pPr>
        <w:pStyle w:val="ListParagraph"/>
        <w:spacing w:line="300" w:lineRule="auto"/>
        <w:jc w:val="center"/>
      </w:pPr>
      <w:r w:rsidRPr="00637960">
        <w:rPr>
          <w:b/>
          <w:color w:val="FF00FF"/>
        </w:rPr>
        <w:t>Table 19</w:t>
      </w:r>
      <w:r w:rsidRPr="00637960">
        <w:rPr>
          <w:color w:val="FF00FF"/>
        </w:rPr>
        <w:t>.</w:t>
      </w:r>
      <w:r>
        <w:t xml:space="preserve">  </w:t>
      </w:r>
      <w:r w:rsidR="000207F0">
        <w:t>COMP-SCI 5542 (SP17) Project Team 9 - Project Report 1 - Work Completed</w:t>
      </w:r>
      <w:r w:rsidR="006503B8">
        <w:t>.</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807"/>
        <w:gridCol w:w="2367"/>
        <w:gridCol w:w="2368"/>
        <w:gridCol w:w="2368"/>
      </w:tblGrid>
      <w:tr w:rsidR="00314F34" w:rsidTr="002B2B0C">
        <w:trPr>
          <w:trHeight w:val="21"/>
        </w:trPr>
        <w:tc>
          <w:tcPr>
            <w:tcW w:w="1807" w:type="dxa"/>
            <w:vAlign w:val="center"/>
          </w:tcPr>
          <w:p w:rsidR="00314F34" w:rsidRDefault="00314F34" w:rsidP="002B2B0C">
            <w:pPr>
              <w:pStyle w:val="ListParagraph"/>
              <w:ind w:left="0"/>
              <w:jc w:val="center"/>
            </w:pPr>
            <w:r>
              <w:t>Name (Class ID)</w:t>
            </w:r>
          </w:p>
        </w:tc>
        <w:tc>
          <w:tcPr>
            <w:tcW w:w="2367" w:type="dxa"/>
            <w:vAlign w:val="center"/>
          </w:tcPr>
          <w:p w:rsidR="00314F34" w:rsidRDefault="00314F34" w:rsidP="002B2B0C">
            <w:pPr>
              <w:pStyle w:val="ListParagraph"/>
              <w:ind w:left="0"/>
              <w:jc w:val="center"/>
            </w:pPr>
            <w:r>
              <w:t>Source Code Completed (Hours)</w:t>
            </w:r>
          </w:p>
        </w:tc>
        <w:tc>
          <w:tcPr>
            <w:tcW w:w="2368" w:type="dxa"/>
            <w:vAlign w:val="center"/>
          </w:tcPr>
          <w:p w:rsidR="00314F34" w:rsidRDefault="00314F34" w:rsidP="002B2B0C">
            <w:pPr>
              <w:pStyle w:val="ListParagraph"/>
              <w:ind w:left="0"/>
              <w:jc w:val="center"/>
            </w:pPr>
            <w:r>
              <w:t>Report Completed (Hours)</w:t>
            </w:r>
          </w:p>
        </w:tc>
        <w:tc>
          <w:tcPr>
            <w:tcW w:w="2368" w:type="dxa"/>
            <w:vAlign w:val="center"/>
          </w:tcPr>
          <w:p w:rsidR="00314F34" w:rsidRDefault="00314F34" w:rsidP="002B2B0C">
            <w:pPr>
              <w:pStyle w:val="ListParagraph"/>
              <w:ind w:left="0"/>
              <w:jc w:val="center"/>
            </w:pPr>
            <w:r>
              <w:t>Other Documentation Completed (Hours)</w:t>
            </w:r>
          </w:p>
        </w:tc>
      </w:tr>
      <w:tr w:rsidR="00314F34" w:rsidTr="00D907C4">
        <w:trPr>
          <w:trHeight w:val="21"/>
        </w:trPr>
        <w:tc>
          <w:tcPr>
            <w:tcW w:w="1807" w:type="dxa"/>
            <w:vAlign w:val="center"/>
          </w:tcPr>
          <w:p w:rsidR="00314F34" w:rsidRPr="00062F5D" w:rsidRDefault="00314F34" w:rsidP="002B2B0C">
            <w:pPr>
              <w:pStyle w:val="ListParagraph"/>
              <w:ind w:left="0"/>
              <w:jc w:val="center"/>
              <w:rPr>
                <w:b/>
              </w:rPr>
            </w:pPr>
            <w:r>
              <w:rPr>
                <w:b/>
                <w:i/>
              </w:rPr>
              <w:t>Dayu Wang</w:t>
            </w:r>
            <w:r>
              <w:rPr>
                <w:b/>
              </w:rPr>
              <w:t xml:space="preserve"> (45)</w:t>
            </w:r>
          </w:p>
        </w:tc>
        <w:tc>
          <w:tcPr>
            <w:tcW w:w="2367" w:type="dxa"/>
          </w:tcPr>
          <w:p w:rsidR="00314F34" w:rsidRDefault="00314F34" w:rsidP="00D907C4">
            <w:pPr>
              <w:pStyle w:val="ListParagraph"/>
              <w:numPr>
                <w:ilvl w:val="0"/>
                <w:numId w:val="3"/>
              </w:numPr>
            </w:pPr>
            <w:r>
              <w:t>User Interface (1)</w:t>
            </w:r>
          </w:p>
        </w:tc>
        <w:tc>
          <w:tcPr>
            <w:tcW w:w="2368" w:type="dxa"/>
          </w:tcPr>
          <w:p w:rsidR="00314F34" w:rsidRDefault="00314F34" w:rsidP="00D907C4">
            <w:pPr>
              <w:pStyle w:val="ListParagraph"/>
              <w:numPr>
                <w:ilvl w:val="0"/>
                <w:numId w:val="3"/>
              </w:numPr>
              <w:rPr>
                <w:sz w:val="20"/>
                <w:szCs w:val="20"/>
              </w:rPr>
            </w:pPr>
            <w:r w:rsidRPr="009F0C49">
              <w:rPr>
                <w:sz w:val="20"/>
                <w:szCs w:val="20"/>
              </w:rPr>
              <w:t>Project Objectives (</w:t>
            </w:r>
            <w:r>
              <w:rPr>
                <w:sz w:val="20"/>
                <w:szCs w:val="20"/>
              </w:rPr>
              <w:t>2</w:t>
            </w:r>
            <w:r w:rsidRPr="009F0C49">
              <w:rPr>
                <w:sz w:val="20"/>
                <w:szCs w:val="20"/>
              </w:rPr>
              <w:t>)</w:t>
            </w:r>
          </w:p>
          <w:p w:rsidR="00314F34" w:rsidRDefault="00314F34" w:rsidP="00D907C4">
            <w:pPr>
              <w:pStyle w:val="ListParagraph"/>
              <w:numPr>
                <w:ilvl w:val="0"/>
                <w:numId w:val="3"/>
              </w:numPr>
              <w:rPr>
                <w:sz w:val="20"/>
                <w:szCs w:val="20"/>
              </w:rPr>
            </w:pPr>
            <w:r>
              <w:rPr>
                <w:sz w:val="20"/>
                <w:szCs w:val="20"/>
              </w:rPr>
              <w:t>Approach (5)</w:t>
            </w:r>
          </w:p>
          <w:p w:rsidR="00314F34" w:rsidRDefault="00314F34" w:rsidP="00D907C4">
            <w:pPr>
              <w:pStyle w:val="ListParagraph"/>
              <w:numPr>
                <w:ilvl w:val="0"/>
                <w:numId w:val="3"/>
              </w:numPr>
              <w:rPr>
                <w:sz w:val="20"/>
                <w:szCs w:val="20"/>
              </w:rPr>
            </w:pPr>
            <w:r>
              <w:rPr>
                <w:sz w:val="20"/>
                <w:szCs w:val="20"/>
              </w:rPr>
              <w:t>Related Work (2)</w:t>
            </w:r>
          </w:p>
          <w:p w:rsidR="00314F34" w:rsidRDefault="00314F34" w:rsidP="00D907C4">
            <w:pPr>
              <w:pStyle w:val="ListParagraph"/>
              <w:numPr>
                <w:ilvl w:val="0"/>
                <w:numId w:val="3"/>
              </w:numPr>
              <w:rPr>
                <w:sz w:val="20"/>
                <w:szCs w:val="20"/>
              </w:rPr>
            </w:pPr>
            <w:r>
              <w:rPr>
                <w:sz w:val="20"/>
                <w:szCs w:val="20"/>
              </w:rPr>
              <w:t>App Specification (6)</w:t>
            </w:r>
          </w:p>
          <w:p w:rsidR="00314F34" w:rsidRDefault="00314F34" w:rsidP="00D907C4">
            <w:pPr>
              <w:pStyle w:val="ListParagraph"/>
              <w:numPr>
                <w:ilvl w:val="0"/>
                <w:numId w:val="3"/>
              </w:numPr>
              <w:rPr>
                <w:sz w:val="20"/>
                <w:szCs w:val="20"/>
              </w:rPr>
            </w:pPr>
            <w:r>
              <w:rPr>
                <w:sz w:val="20"/>
                <w:szCs w:val="20"/>
              </w:rPr>
              <w:t>Implementation (3)</w:t>
            </w:r>
          </w:p>
          <w:p w:rsidR="00314F34" w:rsidRDefault="00314F34" w:rsidP="00D907C4">
            <w:pPr>
              <w:pStyle w:val="ListParagraph"/>
              <w:numPr>
                <w:ilvl w:val="0"/>
                <w:numId w:val="3"/>
              </w:numPr>
              <w:rPr>
                <w:sz w:val="20"/>
                <w:szCs w:val="20"/>
              </w:rPr>
            </w:pPr>
            <w:r>
              <w:rPr>
                <w:sz w:val="20"/>
                <w:szCs w:val="20"/>
              </w:rPr>
              <w:t>Documentation (2)</w:t>
            </w:r>
          </w:p>
          <w:p w:rsidR="00314F34" w:rsidRPr="009F0C49" w:rsidRDefault="00314F34" w:rsidP="00D907C4">
            <w:pPr>
              <w:pStyle w:val="ListParagraph"/>
              <w:numPr>
                <w:ilvl w:val="0"/>
                <w:numId w:val="3"/>
              </w:numPr>
              <w:rPr>
                <w:sz w:val="20"/>
                <w:szCs w:val="20"/>
              </w:rPr>
            </w:pPr>
            <w:r>
              <w:rPr>
                <w:sz w:val="20"/>
                <w:szCs w:val="20"/>
              </w:rPr>
              <w:t>Management (2)</w:t>
            </w:r>
          </w:p>
        </w:tc>
        <w:tc>
          <w:tcPr>
            <w:tcW w:w="2368" w:type="dxa"/>
          </w:tcPr>
          <w:p w:rsidR="00314F34" w:rsidRDefault="00314F34" w:rsidP="00D907C4">
            <w:pPr>
              <w:pStyle w:val="ListParagraph"/>
              <w:numPr>
                <w:ilvl w:val="0"/>
                <w:numId w:val="3"/>
              </w:numPr>
              <w:rPr>
                <w:sz w:val="18"/>
                <w:szCs w:val="18"/>
              </w:rPr>
            </w:pPr>
            <w:r w:rsidRPr="004D6EAE">
              <w:rPr>
                <w:sz w:val="18"/>
                <w:szCs w:val="18"/>
              </w:rPr>
              <w:t>Architecture Diagram (2)</w:t>
            </w:r>
          </w:p>
          <w:p w:rsidR="00314F34" w:rsidRDefault="00314F34" w:rsidP="00D907C4">
            <w:pPr>
              <w:pStyle w:val="ListParagraph"/>
              <w:numPr>
                <w:ilvl w:val="0"/>
                <w:numId w:val="3"/>
              </w:numPr>
              <w:rPr>
                <w:sz w:val="18"/>
                <w:szCs w:val="18"/>
              </w:rPr>
            </w:pPr>
            <w:r>
              <w:rPr>
                <w:sz w:val="18"/>
                <w:szCs w:val="18"/>
              </w:rPr>
              <w:t>Activity Diagram (1)</w:t>
            </w:r>
          </w:p>
          <w:p w:rsidR="00314F34" w:rsidRDefault="00314F34" w:rsidP="00D907C4">
            <w:pPr>
              <w:pStyle w:val="ListParagraph"/>
              <w:numPr>
                <w:ilvl w:val="0"/>
                <w:numId w:val="3"/>
              </w:numPr>
              <w:rPr>
                <w:sz w:val="18"/>
                <w:szCs w:val="18"/>
              </w:rPr>
            </w:pPr>
            <w:r>
              <w:rPr>
                <w:sz w:val="18"/>
                <w:szCs w:val="18"/>
              </w:rPr>
              <w:t>Sequence Diagram (1)</w:t>
            </w:r>
          </w:p>
          <w:p w:rsidR="00314F34" w:rsidRDefault="00314F34" w:rsidP="00D907C4">
            <w:pPr>
              <w:pStyle w:val="ListParagraph"/>
              <w:numPr>
                <w:ilvl w:val="0"/>
                <w:numId w:val="3"/>
              </w:numPr>
              <w:rPr>
                <w:sz w:val="18"/>
                <w:szCs w:val="18"/>
              </w:rPr>
            </w:pPr>
            <w:r>
              <w:rPr>
                <w:b/>
                <w:sz w:val="18"/>
                <w:szCs w:val="18"/>
              </w:rPr>
              <w:t>Octagon Design</w:t>
            </w:r>
            <w:r>
              <w:rPr>
                <w:sz w:val="18"/>
                <w:szCs w:val="18"/>
              </w:rPr>
              <w:t xml:space="preserve"> (5)</w:t>
            </w:r>
          </w:p>
          <w:p w:rsidR="00314F34" w:rsidRPr="004D6EAE" w:rsidRDefault="00314F34" w:rsidP="00D907C4">
            <w:pPr>
              <w:pStyle w:val="ListParagraph"/>
              <w:numPr>
                <w:ilvl w:val="0"/>
                <w:numId w:val="3"/>
              </w:numPr>
              <w:rPr>
                <w:sz w:val="18"/>
                <w:szCs w:val="18"/>
              </w:rPr>
            </w:pPr>
            <w:r>
              <w:rPr>
                <w:sz w:val="18"/>
                <w:szCs w:val="18"/>
              </w:rPr>
              <w:t>UI Mock-Up (1)</w:t>
            </w:r>
          </w:p>
        </w:tc>
      </w:tr>
      <w:tr w:rsidR="00314F34" w:rsidTr="00D907C4">
        <w:trPr>
          <w:trHeight w:val="21"/>
        </w:trPr>
        <w:tc>
          <w:tcPr>
            <w:tcW w:w="1807" w:type="dxa"/>
            <w:vAlign w:val="center"/>
          </w:tcPr>
          <w:p w:rsidR="00314F34" w:rsidRPr="00062F5D" w:rsidRDefault="00314F34" w:rsidP="002B2B0C">
            <w:pPr>
              <w:pStyle w:val="ListParagraph"/>
              <w:ind w:left="0"/>
              <w:jc w:val="center"/>
              <w:rPr>
                <w:b/>
              </w:rPr>
            </w:pPr>
            <w:r>
              <w:rPr>
                <w:b/>
                <w:i/>
              </w:rPr>
              <w:t>Chen Wang</w:t>
            </w:r>
            <w:r>
              <w:rPr>
                <w:b/>
              </w:rPr>
              <w:t xml:space="preserve"> (44)</w:t>
            </w:r>
          </w:p>
        </w:tc>
        <w:tc>
          <w:tcPr>
            <w:tcW w:w="2367" w:type="dxa"/>
          </w:tcPr>
          <w:p w:rsidR="00314F34" w:rsidRDefault="00314F34" w:rsidP="00D907C4">
            <w:pPr>
              <w:pStyle w:val="ListParagraph"/>
              <w:numPr>
                <w:ilvl w:val="0"/>
                <w:numId w:val="3"/>
              </w:numPr>
            </w:pPr>
            <w:r>
              <w:t>Clarifai API (2)</w:t>
            </w:r>
          </w:p>
        </w:tc>
        <w:tc>
          <w:tcPr>
            <w:tcW w:w="2368" w:type="dxa"/>
          </w:tcPr>
          <w:p w:rsidR="00314F34" w:rsidRDefault="00314F34" w:rsidP="00D907C4">
            <w:pPr>
              <w:pStyle w:val="ListParagraph"/>
              <w:numPr>
                <w:ilvl w:val="0"/>
                <w:numId w:val="3"/>
              </w:numPr>
              <w:rPr>
                <w:sz w:val="20"/>
                <w:szCs w:val="20"/>
              </w:rPr>
            </w:pPr>
            <w:r>
              <w:rPr>
                <w:sz w:val="20"/>
                <w:szCs w:val="20"/>
              </w:rPr>
              <w:t>App Specification (4)</w:t>
            </w:r>
          </w:p>
          <w:p w:rsidR="00314F34" w:rsidRPr="000640AF" w:rsidRDefault="00314F34" w:rsidP="00D907C4">
            <w:pPr>
              <w:pStyle w:val="ListParagraph"/>
              <w:numPr>
                <w:ilvl w:val="0"/>
                <w:numId w:val="3"/>
              </w:numPr>
              <w:rPr>
                <w:sz w:val="20"/>
                <w:szCs w:val="20"/>
              </w:rPr>
            </w:pPr>
            <w:r>
              <w:rPr>
                <w:sz w:val="20"/>
                <w:szCs w:val="20"/>
              </w:rPr>
              <w:t>Documentation (2)</w:t>
            </w:r>
          </w:p>
        </w:tc>
        <w:tc>
          <w:tcPr>
            <w:tcW w:w="2368" w:type="dxa"/>
          </w:tcPr>
          <w:p w:rsidR="00314F34" w:rsidRPr="00AC3987" w:rsidRDefault="00314F34" w:rsidP="00D907C4">
            <w:pPr>
              <w:pStyle w:val="ListParagraph"/>
              <w:numPr>
                <w:ilvl w:val="0"/>
                <w:numId w:val="3"/>
              </w:numPr>
              <w:rPr>
                <w:sz w:val="18"/>
                <w:szCs w:val="18"/>
              </w:rPr>
            </w:pPr>
            <w:r>
              <w:rPr>
                <w:sz w:val="18"/>
                <w:szCs w:val="18"/>
              </w:rPr>
              <w:t>Emoji Image Handling (3)</w:t>
            </w:r>
          </w:p>
        </w:tc>
      </w:tr>
      <w:tr w:rsidR="00314F34" w:rsidTr="00D907C4">
        <w:trPr>
          <w:trHeight w:val="21"/>
        </w:trPr>
        <w:tc>
          <w:tcPr>
            <w:tcW w:w="1807" w:type="dxa"/>
            <w:vAlign w:val="center"/>
          </w:tcPr>
          <w:p w:rsidR="00314F34" w:rsidRPr="00062F5D" w:rsidRDefault="00314F34" w:rsidP="002B2B0C">
            <w:pPr>
              <w:pStyle w:val="ListParagraph"/>
              <w:ind w:left="0"/>
              <w:jc w:val="center"/>
              <w:rPr>
                <w:b/>
              </w:rPr>
            </w:pPr>
            <w:r>
              <w:rPr>
                <w:b/>
                <w:i/>
              </w:rPr>
              <w:t>Yunlong Liu</w:t>
            </w:r>
            <w:r>
              <w:rPr>
                <w:b/>
              </w:rPr>
              <w:t xml:space="preserve"> (22)</w:t>
            </w:r>
          </w:p>
        </w:tc>
        <w:tc>
          <w:tcPr>
            <w:tcW w:w="2367" w:type="dxa"/>
          </w:tcPr>
          <w:p w:rsidR="00314F34" w:rsidRDefault="00314F34" w:rsidP="00D907C4">
            <w:pPr>
              <w:pStyle w:val="ListParagraph"/>
              <w:numPr>
                <w:ilvl w:val="0"/>
                <w:numId w:val="3"/>
              </w:numPr>
            </w:pPr>
            <w:r>
              <w:t>N/A</w:t>
            </w:r>
          </w:p>
        </w:tc>
        <w:tc>
          <w:tcPr>
            <w:tcW w:w="2368" w:type="dxa"/>
          </w:tcPr>
          <w:p w:rsidR="00314F34" w:rsidRPr="00700E20" w:rsidRDefault="00314F34" w:rsidP="00D907C4">
            <w:pPr>
              <w:pStyle w:val="ListParagraph"/>
              <w:numPr>
                <w:ilvl w:val="0"/>
                <w:numId w:val="3"/>
              </w:numPr>
              <w:rPr>
                <w:sz w:val="20"/>
                <w:szCs w:val="20"/>
              </w:rPr>
            </w:pPr>
            <w:r>
              <w:rPr>
                <w:sz w:val="20"/>
                <w:szCs w:val="20"/>
              </w:rPr>
              <w:t>Related Work (3)</w:t>
            </w:r>
          </w:p>
        </w:tc>
        <w:tc>
          <w:tcPr>
            <w:tcW w:w="2368" w:type="dxa"/>
          </w:tcPr>
          <w:p w:rsidR="00314F34" w:rsidRPr="00AC3987" w:rsidRDefault="00314F34" w:rsidP="00D907C4">
            <w:pPr>
              <w:pStyle w:val="ListParagraph"/>
              <w:numPr>
                <w:ilvl w:val="0"/>
                <w:numId w:val="3"/>
              </w:numPr>
              <w:rPr>
                <w:sz w:val="18"/>
                <w:szCs w:val="18"/>
              </w:rPr>
            </w:pPr>
            <w:r>
              <w:rPr>
                <w:sz w:val="18"/>
                <w:szCs w:val="18"/>
              </w:rPr>
              <w:t>N/A</w:t>
            </w:r>
          </w:p>
        </w:tc>
      </w:tr>
    </w:tbl>
    <w:p w:rsidR="00314F34" w:rsidRDefault="00314F34" w:rsidP="00E13195">
      <w:pPr>
        <w:pStyle w:val="ListParagraph"/>
        <w:spacing w:before="60" w:line="300" w:lineRule="auto"/>
      </w:pPr>
    </w:p>
    <w:p w:rsidR="00220CFB" w:rsidRDefault="00E77B91" w:rsidP="00E77B91">
      <w:pPr>
        <w:pStyle w:val="ListParagraph"/>
        <w:numPr>
          <w:ilvl w:val="0"/>
          <w:numId w:val="13"/>
        </w:numPr>
        <w:spacing w:line="300" w:lineRule="auto"/>
      </w:pPr>
      <w:r w:rsidRPr="00E77B91">
        <w:t xml:space="preserve">Work to be </w:t>
      </w:r>
      <w:r>
        <w:t>C</w:t>
      </w:r>
      <w:r w:rsidRPr="00E77B91">
        <w:t>ompleted</w:t>
      </w:r>
      <w:r w:rsidR="00E31C44">
        <w:t xml:space="preserve"> (see </w:t>
      </w:r>
      <w:r w:rsidR="00E31C44" w:rsidRPr="00E31C44">
        <w:rPr>
          <w:color w:val="FF00FF"/>
        </w:rPr>
        <w:t>Table 20</w:t>
      </w:r>
      <w:r w:rsidR="00E31C44">
        <w:t>)</w:t>
      </w:r>
    </w:p>
    <w:p w:rsidR="00E963DD" w:rsidRDefault="00E963DD" w:rsidP="00E963DD">
      <w:pPr>
        <w:pStyle w:val="ListParagraph"/>
        <w:spacing w:line="300" w:lineRule="auto"/>
      </w:pPr>
    </w:p>
    <w:p w:rsidR="0061274D" w:rsidRDefault="007C62A5" w:rsidP="007C62A5">
      <w:pPr>
        <w:pStyle w:val="ListParagraph"/>
        <w:spacing w:line="300" w:lineRule="auto"/>
        <w:jc w:val="center"/>
      </w:pPr>
      <w:r w:rsidRPr="00637960">
        <w:rPr>
          <w:b/>
          <w:color w:val="FF00FF"/>
        </w:rPr>
        <w:t xml:space="preserve">Table </w:t>
      </w:r>
      <w:r w:rsidR="00E957D9">
        <w:rPr>
          <w:b/>
          <w:color w:val="FF00FF"/>
        </w:rPr>
        <w:t>20</w:t>
      </w:r>
      <w:r w:rsidRPr="00637960">
        <w:rPr>
          <w:color w:val="FF00FF"/>
        </w:rPr>
        <w:t>.</w:t>
      </w:r>
      <w:r>
        <w:t xml:space="preserve">  COMP-SCI 5542 (SP17) Project Team 9 - Project Report 1 - Work </w:t>
      </w:r>
      <w:r>
        <w:t xml:space="preserve">to be </w:t>
      </w:r>
      <w:r>
        <w:t>Completed.</w:t>
      </w:r>
    </w:p>
    <w:tbl>
      <w:tblPr>
        <w:tblStyle w:val="TableGrid"/>
        <w:tblW w:w="0" w:type="auto"/>
        <w:tblInd w:w="8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58" w:type="dxa"/>
          <w:left w:w="115" w:type="dxa"/>
          <w:bottom w:w="58" w:type="dxa"/>
          <w:right w:w="115" w:type="dxa"/>
        </w:tblCellMar>
        <w:tblLook w:val="04A0" w:firstRow="1" w:lastRow="0" w:firstColumn="1" w:lastColumn="0" w:noHBand="0" w:noVBand="1"/>
      </w:tblPr>
      <w:tblGrid>
        <w:gridCol w:w="1807"/>
        <w:gridCol w:w="3960"/>
        <w:gridCol w:w="1710"/>
        <w:gridCol w:w="1433"/>
      </w:tblGrid>
      <w:tr w:rsidR="00314F34" w:rsidTr="002B2B0C">
        <w:trPr>
          <w:trHeight w:val="21"/>
        </w:trPr>
        <w:tc>
          <w:tcPr>
            <w:tcW w:w="1807" w:type="dxa"/>
            <w:vAlign w:val="center"/>
          </w:tcPr>
          <w:p w:rsidR="00314F34" w:rsidRDefault="00314F34" w:rsidP="002B2B0C">
            <w:pPr>
              <w:pStyle w:val="ListParagraph"/>
              <w:ind w:left="0"/>
              <w:jc w:val="center"/>
            </w:pPr>
            <w:r>
              <w:t>Name (Class ID)</w:t>
            </w:r>
          </w:p>
        </w:tc>
        <w:tc>
          <w:tcPr>
            <w:tcW w:w="3960" w:type="dxa"/>
            <w:vAlign w:val="center"/>
          </w:tcPr>
          <w:p w:rsidR="00314F34" w:rsidRDefault="00314F34" w:rsidP="002B2B0C">
            <w:pPr>
              <w:pStyle w:val="ListParagraph"/>
              <w:ind w:left="0"/>
              <w:jc w:val="center"/>
            </w:pPr>
            <w:r>
              <w:t>Work Description</w:t>
            </w:r>
          </w:p>
        </w:tc>
        <w:tc>
          <w:tcPr>
            <w:tcW w:w="1710" w:type="dxa"/>
            <w:vAlign w:val="center"/>
          </w:tcPr>
          <w:p w:rsidR="00314F34" w:rsidRDefault="00314F34" w:rsidP="002B2B0C">
            <w:pPr>
              <w:pStyle w:val="ListParagraph"/>
              <w:ind w:left="0"/>
              <w:jc w:val="center"/>
            </w:pPr>
            <w:r>
              <w:t>Estimated Hours</w:t>
            </w:r>
          </w:p>
        </w:tc>
        <w:tc>
          <w:tcPr>
            <w:tcW w:w="1433" w:type="dxa"/>
            <w:vAlign w:val="center"/>
          </w:tcPr>
          <w:p w:rsidR="00314F34" w:rsidRDefault="00314F34" w:rsidP="002B2B0C">
            <w:pPr>
              <w:pStyle w:val="ListParagraph"/>
              <w:ind w:left="0"/>
              <w:jc w:val="center"/>
            </w:pPr>
            <w:r>
              <w:t>Deadline</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Dayu Wang</w:t>
            </w:r>
            <w:r>
              <w:rPr>
                <w:b/>
              </w:rPr>
              <w:t xml:space="preserve"> (45)</w:t>
            </w:r>
          </w:p>
        </w:tc>
        <w:tc>
          <w:tcPr>
            <w:tcW w:w="3960" w:type="dxa"/>
            <w:vAlign w:val="center"/>
          </w:tcPr>
          <w:p w:rsidR="00314F34" w:rsidRDefault="00E3590E" w:rsidP="002B2B0C">
            <w:pPr>
              <w:pStyle w:val="ListParagraph"/>
              <w:numPr>
                <w:ilvl w:val="0"/>
                <w:numId w:val="3"/>
              </w:numPr>
            </w:pPr>
            <w:r>
              <w:t xml:space="preserve">Set up the </w:t>
            </w:r>
            <w:r w:rsidRPr="00E3590E">
              <w:rPr>
                <w:rFonts w:ascii="Consolas" w:hAnsi="Consolas"/>
              </w:rPr>
              <w:t>Word2Vec</w:t>
            </w:r>
            <w:r>
              <w:t xml:space="preserve"> model.</w:t>
            </w:r>
          </w:p>
          <w:p w:rsidR="00E3590E" w:rsidRDefault="00E3590E" w:rsidP="002B2B0C">
            <w:pPr>
              <w:pStyle w:val="ListParagraph"/>
              <w:numPr>
                <w:ilvl w:val="0"/>
                <w:numId w:val="3"/>
              </w:numPr>
            </w:pPr>
            <w:r>
              <w:t xml:space="preserve">Set up the </w:t>
            </w:r>
            <w:r>
              <w:rPr>
                <w:b/>
              </w:rPr>
              <w:t>octagonal ML model</w:t>
            </w:r>
            <w:r>
              <w:t>.</w:t>
            </w:r>
          </w:p>
          <w:p w:rsidR="00440E80" w:rsidRPr="00314F34" w:rsidRDefault="00440E80" w:rsidP="002B2B0C">
            <w:pPr>
              <w:pStyle w:val="ListParagraph"/>
              <w:numPr>
                <w:ilvl w:val="0"/>
                <w:numId w:val="3"/>
              </w:numPr>
            </w:pPr>
            <w:r>
              <w:t>Make the IntellIJ project executable.</w:t>
            </w:r>
          </w:p>
        </w:tc>
        <w:tc>
          <w:tcPr>
            <w:tcW w:w="1710" w:type="dxa"/>
            <w:vAlign w:val="center"/>
          </w:tcPr>
          <w:p w:rsidR="00314F34" w:rsidRDefault="00E3590E" w:rsidP="002B2B0C">
            <w:pPr>
              <w:pStyle w:val="ListParagraph"/>
              <w:numPr>
                <w:ilvl w:val="0"/>
                <w:numId w:val="3"/>
              </w:numPr>
            </w:pPr>
            <w:r>
              <w:t>8</w:t>
            </w:r>
          </w:p>
          <w:p w:rsidR="00E3590E" w:rsidRDefault="00E3590E" w:rsidP="002B2B0C">
            <w:pPr>
              <w:pStyle w:val="ListParagraph"/>
              <w:numPr>
                <w:ilvl w:val="0"/>
                <w:numId w:val="3"/>
              </w:numPr>
            </w:pPr>
            <w:r>
              <w:t>8</w:t>
            </w:r>
          </w:p>
          <w:p w:rsidR="00440E80" w:rsidRPr="00314F34" w:rsidRDefault="00440E80" w:rsidP="002B2B0C">
            <w:pPr>
              <w:pStyle w:val="ListParagraph"/>
              <w:numPr>
                <w:ilvl w:val="0"/>
                <w:numId w:val="3"/>
              </w:numPr>
            </w:pPr>
            <w:r>
              <w:t>8</w:t>
            </w:r>
          </w:p>
        </w:tc>
        <w:tc>
          <w:tcPr>
            <w:tcW w:w="1433" w:type="dxa"/>
            <w:vAlign w:val="center"/>
          </w:tcPr>
          <w:p w:rsidR="00314F34" w:rsidRDefault="00E3590E" w:rsidP="002B2B0C">
            <w:pPr>
              <w:pStyle w:val="ListParagraph"/>
              <w:numPr>
                <w:ilvl w:val="0"/>
                <w:numId w:val="3"/>
              </w:numPr>
            </w:pPr>
            <w:r>
              <w:t>03/06/17</w:t>
            </w:r>
          </w:p>
          <w:p w:rsidR="00954CDD" w:rsidRDefault="00954CDD" w:rsidP="002B2B0C">
            <w:pPr>
              <w:pStyle w:val="ListParagraph"/>
              <w:numPr>
                <w:ilvl w:val="0"/>
                <w:numId w:val="3"/>
              </w:numPr>
            </w:pPr>
            <w:r>
              <w:t>03/13/17</w:t>
            </w:r>
          </w:p>
          <w:p w:rsidR="00440E80" w:rsidRPr="00314F34" w:rsidRDefault="00440E80" w:rsidP="002B2B0C">
            <w:pPr>
              <w:pStyle w:val="ListParagraph"/>
              <w:numPr>
                <w:ilvl w:val="0"/>
                <w:numId w:val="3"/>
              </w:numPr>
            </w:pPr>
            <w:r>
              <w:t>03/20/17</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Chen Wang</w:t>
            </w:r>
            <w:r>
              <w:rPr>
                <w:b/>
              </w:rPr>
              <w:t xml:space="preserve"> (44)</w:t>
            </w:r>
          </w:p>
        </w:tc>
        <w:tc>
          <w:tcPr>
            <w:tcW w:w="3960" w:type="dxa"/>
            <w:vAlign w:val="center"/>
          </w:tcPr>
          <w:p w:rsidR="00314F34" w:rsidRDefault="00B05D79" w:rsidP="002B2B0C">
            <w:pPr>
              <w:pStyle w:val="ListParagraph"/>
              <w:numPr>
                <w:ilvl w:val="0"/>
                <w:numId w:val="3"/>
              </w:numPr>
            </w:pPr>
            <w:r>
              <w:t>Complete the functionality of Clarifai.</w:t>
            </w:r>
          </w:p>
          <w:p w:rsidR="00B05D79" w:rsidRDefault="00F2788A" w:rsidP="002B2B0C">
            <w:pPr>
              <w:pStyle w:val="ListParagraph"/>
              <w:numPr>
                <w:ilvl w:val="0"/>
                <w:numId w:val="3"/>
              </w:numPr>
            </w:pPr>
            <w:r>
              <w:t>Connect the Clarifai with txt processor.</w:t>
            </w:r>
          </w:p>
          <w:p w:rsidR="00F2788A" w:rsidRPr="00314F34" w:rsidRDefault="002866DB" w:rsidP="002B2B0C">
            <w:pPr>
              <w:pStyle w:val="ListParagraph"/>
              <w:numPr>
                <w:ilvl w:val="0"/>
                <w:numId w:val="3"/>
              </w:numPr>
            </w:pPr>
            <w:r>
              <w:t>Make final version Clarifai report.</w:t>
            </w:r>
          </w:p>
        </w:tc>
        <w:tc>
          <w:tcPr>
            <w:tcW w:w="1710" w:type="dxa"/>
            <w:vAlign w:val="center"/>
          </w:tcPr>
          <w:p w:rsidR="00314F34" w:rsidRDefault="00B05D79" w:rsidP="002B2B0C">
            <w:pPr>
              <w:pStyle w:val="ListParagraph"/>
              <w:numPr>
                <w:ilvl w:val="0"/>
                <w:numId w:val="3"/>
              </w:numPr>
            </w:pPr>
            <w:r>
              <w:t>8</w:t>
            </w:r>
          </w:p>
          <w:p w:rsidR="00F2788A" w:rsidRDefault="00F2788A" w:rsidP="002B2B0C">
            <w:pPr>
              <w:pStyle w:val="ListParagraph"/>
              <w:numPr>
                <w:ilvl w:val="0"/>
                <w:numId w:val="3"/>
              </w:numPr>
            </w:pPr>
            <w:r>
              <w:t>8</w:t>
            </w:r>
          </w:p>
          <w:p w:rsidR="002866DB" w:rsidRPr="00314F34" w:rsidRDefault="002866DB" w:rsidP="002B2B0C">
            <w:pPr>
              <w:pStyle w:val="ListParagraph"/>
              <w:numPr>
                <w:ilvl w:val="0"/>
                <w:numId w:val="3"/>
              </w:numPr>
            </w:pPr>
            <w:r>
              <w:t>8</w:t>
            </w:r>
          </w:p>
        </w:tc>
        <w:tc>
          <w:tcPr>
            <w:tcW w:w="1433" w:type="dxa"/>
            <w:vAlign w:val="center"/>
          </w:tcPr>
          <w:p w:rsidR="00314F34" w:rsidRDefault="00B05D79" w:rsidP="002B2B0C">
            <w:pPr>
              <w:pStyle w:val="ListParagraph"/>
              <w:numPr>
                <w:ilvl w:val="0"/>
                <w:numId w:val="3"/>
              </w:numPr>
            </w:pPr>
            <w:r>
              <w:t>03/06/17</w:t>
            </w:r>
          </w:p>
          <w:p w:rsidR="00F2788A" w:rsidRDefault="00F2788A" w:rsidP="002B2B0C">
            <w:pPr>
              <w:pStyle w:val="ListParagraph"/>
              <w:numPr>
                <w:ilvl w:val="0"/>
                <w:numId w:val="3"/>
              </w:numPr>
            </w:pPr>
            <w:r>
              <w:t>03/13/17</w:t>
            </w:r>
          </w:p>
          <w:p w:rsidR="002866DB" w:rsidRPr="00314F34" w:rsidRDefault="002866DB" w:rsidP="002B2B0C">
            <w:pPr>
              <w:pStyle w:val="ListParagraph"/>
              <w:numPr>
                <w:ilvl w:val="0"/>
                <w:numId w:val="3"/>
              </w:numPr>
            </w:pPr>
            <w:r>
              <w:t>03/20/17</w:t>
            </w:r>
          </w:p>
        </w:tc>
      </w:tr>
      <w:tr w:rsidR="00314F34" w:rsidTr="002B2B0C">
        <w:trPr>
          <w:trHeight w:val="21"/>
        </w:trPr>
        <w:tc>
          <w:tcPr>
            <w:tcW w:w="1807" w:type="dxa"/>
            <w:vAlign w:val="center"/>
          </w:tcPr>
          <w:p w:rsidR="00314F34" w:rsidRPr="00062F5D" w:rsidRDefault="00314F34" w:rsidP="002B2B0C">
            <w:pPr>
              <w:pStyle w:val="ListParagraph"/>
              <w:ind w:left="0"/>
              <w:jc w:val="center"/>
              <w:rPr>
                <w:b/>
              </w:rPr>
            </w:pPr>
            <w:r>
              <w:rPr>
                <w:b/>
                <w:i/>
              </w:rPr>
              <w:t>Yunlong Liu</w:t>
            </w:r>
            <w:r>
              <w:rPr>
                <w:b/>
              </w:rPr>
              <w:t xml:space="preserve"> (22)</w:t>
            </w:r>
          </w:p>
        </w:tc>
        <w:tc>
          <w:tcPr>
            <w:tcW w:w="3960" w:type="dxa"/>
            <w:vAlign w:val="center"/>
          </w:tcPr>
          <w:p w:rsidR="00314F34" w:rsidRDefault="008D7CF9" w:rsidP="002B2B0C">
            <w:pPr>
              <w:pStyle w:val="ListParagraph"/>
              <w:numPr>
                <w:ilvl w:val="0"/>
                <w:numId w:val="3"/>
              </w:numPr>
            </w:pPr>
            <w:r>
              <w:t>UI beautification.</w:t>
            </w:r>
          </w:p>
          <w:p w:rsidR="008D7CF9" w:rsidRDefault="00E7316F" w:rsidP="002B2B0C">
            <w:pPr>
              <w:pStyle w:val="ListParagraph"/>
              <w:numPr>
                <w:ilvl w:val="0"/>
                <w:numId w:val="3"/>
              </w:numPr>
            </w:pPr>
            <w:r>
              <w:t>Decision tree model of emotions.</w:t>
            </w:r>
          </w:p>
          <w:p w:rsidR="00E7316F" w:rsidRPr="00314F34" w:rsidRDefault="00B927B9" w:rsidP="002B2B0C">
            <w:pPr>
              <w:pStyle w:val="ListParagraph"/>
              <w:numPr>
                <w:ilvl w:val="0"/>
                <w:numId w:val="3"/>
              </w:numPr>
            </w:pPr>
            <w:r>
              <w:t>Google conversion API.</w:t>
            </w:r>
          </w:p>
        </w:tc>
        <w:tc>
          <w:tcPr>
            <w:tcW w:w="1710" w:type="dxa"/>
            <w:vAlign w:val="center"/>
          </w:tcPr>
          <w:p w:rsidR="00314F34" w:rsidRDefault="00410BB6" w:rsidP="002B2B0C">
            <w:pPr>
              <w:pStyle w:val="ListParagraph"/>
              <w:numPr>
                <w:ilvl w:val="0"/>
                <w:numId w:val="3"/>
              </w:numPr>
            </w:pPr>
            <w:r>
              <w:t>8</w:t>
            </w:r>
          </w:p>
          <w:p w:rsidR="00410BB6" w:rsidRDefault="00410BB6" w:rsidP="002B2B0C">
            <w:pPr>
              <w:pStyle w:val="ListParagraph"/>
              <w:numPr>
                <w:ilvl w:val="0"/>
                <w:numId w:val="3"/>
              </w:numPr>
            </w:pPr>
            <w:r>
              <w:t>8</w:t>
            </w:r>
          </w:p>
          <w:p w:rsidR="00410BB6" w:rsidRPr="00314F34" w:rsidRDefault="00410BB6" w:rsidP="00410BB6">
            <w:pPr>
              <w:pStyle w:val="ListParagraph"/>
              <w:numPr>
                <w:ilvl w:val="0"/>
                <w:numId w:val="3"/>
              </w:numPr>
            </w:pPr>
            <w:r>
              <w:t>8</w:t>
            </w:r>
          </w:p>
        </w:tc>
        <w:tc>
          <w:tcPr>
            <w:tcW w:w="1433" w:type="dxa"/>
            <w:vAlign w:val="center"/>
          </w:tcPr>
          <w:p w:rsidR="00410BB6" w:rsidRDefault="00410BB6" w:rsidP="00410BB6">
            <w:pPr>
              <w:pStyle w:val="ListParagraph"/>
              <w:numPr>
                <w:ilvl w:val="0"/>
                <w:numId w:val="3"/>
              </w:numPr>
            </w:pPr>
            <w:r>
              <w:t>03/06/17</w:t>
            </w:r>
          </w:p>
          <w:p w:rsidR="00410BB6" w:rsidRDefault="00410BB6" w:rsidP="00410BB6">
            <w:pPr>
              <w:pStyle w:val="ListParagraph"/>
              <w:numPr>
                <w:ilvl w:val="0"/>
                <w:numId w:val="3"/>
              </w:numPr>
            </w:pPr>
            <w:r>
              <w:t>03/13/17</w:t>
            </w:r>
          </w:p>
          <w:p w:rsidR="00314F34" w:rsidRPr="00314F34" w:rsidRDefault="00410BB6" w:rsidP="00410BB6">
            <w:pPr>
              <w:pStyle w:val="ListParagraph"/>
              <w:numPr>
                <w:ilvl w:val="0"/>
                <w:numId w:val="3"/>
              </w:numPr>
            </w:pPr>
            <w:r>
              <w:t>03/20/17</w:t>
            </w:r>
          </w:p>
        </w:tc>
      </w:tr>
    </w:tbl>
    <w:p w:rsidR="00314F34" w:rsidRDefault="00314F34" w:rsidP="00A714FF">
      <w:pPr>
        <w:pStyle w:val="ListParagraph"/>
        <w:spacing w:before="60" w:line="300" w:lineRule="auto"/>
      </w:pPr>
    </w:p>
    <w:p w:rsidR="00E77B91" w:rsidRDefault="005969C5" w:rsidP="005969C5">
      <w:pPr>
        <w:pStyle w:val="ListParagraph"/>
        <w:numPr>
          <w:ilvl w:val="0"/>
          <w:numId w:val="13"/>
        </w:numPr>
        <w:spacing w:line="300" w:lineRule="auto"/>
      </w:pPr>
      <w:r w:rsidRPr="005969C5">
        <w:t>Issues/Concerns</w:t>
      </w:r>
      <w:r w:rsidR="004635BE">
        <w:t xml:space="preserve">: There is </w:t>
      </w:r>
      <w:r w:rsidR="004635BE" w:rsidRPr="00D245F3">
        <w:rPr>
          <w:b/>
          <w:u w:val="single"/>
        </w:rPr>
        <w:t>no issue discovered</w:t>
      </w:r>
      <w:r w:rsidR="004635BE">
        <w:t xml:space="preserve"> in this iteration.</w:t>
      </w:r>
    </w:p>
    <w:p w:rsidR="005969C5" w:rsidRDefault="005969C5" w:rsidP="005969C5">
      <w:pPr>
        <w:pStyle w:val="ListParagraph"/>
        <w:spacing w:line="300" w:lineRule="auto"/>
      </w:pPr>
    </w:p>
    <w:p w:rsidR="001A2AD9" w:rsidRPr="001A2AD9" w:rsidRDefault="001A2AD9" w:rsidP="00A17942">
      <w:pPr>
        <w:pStyle w:val="ListParagraph"/>
        <w:numPr>
          <w:ilvl w:val="0"/>
          <w:numId w:val="1"/>
        </w:numPr>
        <w:spacing w:line="300" w:lineRule="auto"/>
        <w:rPr>
          <w:u w:val="single"/>
        </w:rPr>
      </w:pPr>
      <w:r w:rsidRPr="001A2AD9">
        <w:rPr>
          <w:b/>
          <w:u w:val="single"/>
        </w:rPr>
        <w:lastRenderedPageBreak/>
        <w:t>References</w:t>
      </w:r>
    </w:p>
    <w:p w:rsidR="001A2AD9" w:rsidRDefault="001A2AD9" w:rsidP="001A2AD9">
      <w:pPr>
        <w:pStyle w:val="ListParagraph"/>
        <w:spacing w:line="300" w:lineRule="auto"/>
        <w:ind w:left="288"/>
      </w:pPr>
    </w:p>
    <w:p w:rsidR="001A2AD9" w:rsidRDefault="00C84684" w:rsidP="00C84684">
      <w:pPr>
        <w:pStyle w:val="ListParagraph"/>
        <w:numPr>
          <w:ilvl w:val="0"/>
          <w:numId w:val="7"/>
        </w:numPr>
        <w:spacing w:line="300" w:lineRule="auto"/>
        <w:jc w:val="both"/>
      </w:pPr>
      <w:r w:rsidRPr="00C84684">
        <w:t xml:space="preserve">Canny, J. (1986). </w:t>
      </w:r>
      <w:r>
        <w:t xml:space="preserve"> </w:t>
      </w:r>
      <w:r w:rsidRPr="00C84684">
        <w:t xml:space="preserve">A </w:t>
      </w:r>
      <w:r w:rsidR="00710098">
        <w:t>C</w:t>
      </w:r>
      <w:r w:rsidRPr="00C84684">
        <w:t xml:space="preserve">omputational </w:t>
      </w:r>
      <w:r w:rsidR="00710098">
        <w:t>A</w:t>
      </w:r>
      <w:r w:rsidRPr="00C84684">
        <w:t xml:space="preserve">pproach to </w:t>
      </w:r>
      <w:r w:rsidR="00710098">
        <w:t>E</w:t>
      </w:r>
      <w:r w:rsidRPr="00C84684">
        <w:t xml:space="preserve">dge </w:t>
      </w:r>
      <w:r w:rsidR="00710098">
        <w:t>D</w:t>
      </w:r>
      <w:r w:rsidRPr="00C84684">
        <w:t xml:space="preserve">etection. </w:t>
      </w:r>
      <w:r>
        <w:t xml:space="preserve"> </w:t>
      </w:r>
      <w:r w:rsidRPr="00C84684">
        <w:rPr>
          <w:i/>
        </w:rPr>
        <w:t xml:space="preserve">IEEE Transactions on </w:t>
      </w:r>
      <w:r w:rsidR="00710098">
        <w:rPr>
          <w:i/>
        </w:rPr>
        <w:t>P</w:t>
      </w:r>
      <w:r w:rsidRPr="00C84684">
        <w:rPr>
          <w:i/>
        </w:rPr>
        <w:t xml:space="preserve">attern </w:t>
      </w:r>
      <w:r w:rsidR="00710098">
        <w:rPr>
          <w:i/>
        </w:rPr>
        <w:t>A</w:t>
      </w:r>
      <w:r w:rsidRPr="00C84684">
        <w:rPr>
          <w:i/>
        </w:rPr>
        <w:t xml:space="preserve">nalysis and </w:t>
      </w:r>
      <w:r w:rsidR="00710098">
        <w:rPr>
          <w:i/>
        </w:rPr>
        <w:t>M</w:t>
      </w:r>
      <w:r w:rsidRPr="00C84684">
        <w:rPr>
          <w:i/>
        </w:rPr>
        <w:t xml:space="preserve">achine </w:t>
      </w:r>
      <w:r w:rsidR="00710098">
        <w:rPr>
          <w:i/>
        </w:rPr>
        <w:t>I</w:t>
      </w:r>
      <w:r w:rsidRPr="00C84684">
        <w:rPr>
          <w:i/>
        </w:rPr>
        <w:t>ntelligence</w:t>
      </w:r>
      <w:r w:rsidRPr="00C84684">
        <w:t>, (6), 679-698.</w:t>
      </w:r>
    </w:p>
    <w:p w:rsidR="00C84684" w:rsidRDefault="00710098" w:rsidP="00710098">
      <w:pPr>
        <w:pStyle w:val="ListParagraph"/>
        <w:numPr>
          <w:ilvl w:val="0"/>
          <w:numId w:val="7"/>
        </w:numPr>
        <w:spacing w:line="300" w:lineRule="auto"/>
        <w:jc w:val="both"/>
      </w:pPr>
      <w:r w:rsidRPr="00710098">
        <w:t xml:space="preserve">Matas, J., Galambos, C., &amp; Kittler, J. (2000). </w:t>
      </w:r>
      <w:r>
        <w:t xml:space="preserve"> </w:t>
      </w:r>
      <w:r w:rsidRPr="00710098">
        <w:t xml:space="preserve">Robust </w:t>
      </w:r>
      <w:r>
        <w:t>D</w:t>
      </w:r>
      <w:r w:rsidRPr="00710098">
        <w:t xml:space="preserve">etection of </w:t>
      </w:r>
      <w:r>
        <w:t>L</w:t>
      </w:r>
      <w:r w:rsidRPr="00710098">
        <w:t xml:space="preserve">ines </w:t>
      </w:r>
      <w:r>
        <w:t>U</w:t>
      </w:r>
      <w:r w:rsidRPr="00710098">
        <w:t xml:space="preserve">sing the </w:t>
      </w:r>
      <w:r>
        <w:t>P</w:t>
      </w:r>
      <w:r w:rsidRPr="00710098">
        <w:t xml:space="preserve">rogressive </w:t>
      </w:r>
      <w:r>
        <w:t>P</w:t>
      </w:r>
      <w:r w:rsidRPr="00710098">
        <w:t xml:space="preserve">robabilistic </w:t>
      </w:r>
      <w:r>
        <w:t>H</w:t>
      </w:r>
      <w:r w:rsidRPr="00710098">
        <w:t xml:space="preserve">ough </w:t>
      </w:r>
      <w:r>
        <w:t>T</w:t>
      </w:r>
      <w:r w:rsidRPr="00710098">
        <w:t xml:space="preserve">ransform. </w:t>
      </w:r>
      <w:r>
        <w:t xml:space="preserve"> </w:t>
      </w:r>
      <w:r w:rsidRPr="00710098">
        <w:rPr>
          <w:i/>
        </w:rPr>
        <w:t>Computer Vision and Image Understanding</w:t>
      </w:r>
      <w:r w:rsidRPr="00710098">
        <w:t>, 78(1), 119-137.</w:t>
      </w:r>
    </w:p>
    <w:p w:rsidR="00B32DF3" w:rsidRPr="00C84684" w:rsidRDefault="000679C1" w:rsidP="000679C1">
      <w:pPr>
        <w:pStyle w:val="ListParagraph"/>
        <w:numPr>
          <w:ilvl w:val="0"/>
          <w:numId w:val="7"/>
        </w:numPr>
        <w:spacing w:line="300" w:lineRule="auto"/>
        <w:jc w:val="both"/>
      </w:pPr>
      <w:r w:rsidRPr="000679C1">
        <w:t xml:space="preserve">Plutchik, R. (1980). </w:t>
      </w:r>
      <w:r>
        <w:t xml:space="preserve"> </w:t>
      </w:r>
      <w:r w:rsidRPr="000679C1">
        <w:t xml:space="preserve">Emotion: A </w:t>
      </w:r>
      <w:r>
        <w:t>P</w:t>
      </w:r>
      <w:r w:rsidRPr="000679C1">
        <w:t xml:space="preserve">sychoevolutionary </w:t>
      </w:r>
      <w:r>
        <w:t>S</w:t>
      </w:r>
      <w:r w:rsidRPr="000679C1">
        <w:t xml:space="preserve">ynthesis. </w:t>
      </w:r>
      <w:r>
        <w:t xml:space="preserve"> </w:t>
      </w:r>
      <w:r w:rsidRPr="000679C1">
        <w:t>Harpercollins College Division.</w:t>
      </w:r>
    </w:p>
    <w:p w:rsidR="00896249" w:rsidRDefault="00896249" w:rsidP="0083701F">
      <w:pPr>
        <w:spacing w:line="300" w:lineRule="auto"/>
      </w:pPr>
    </w:p>
    <w:p w:rsidR="0083701F" w:rsidRDefault="0083701F" w:rsidP="0083701F">
      <w:pPr>
        <w:spacing w:line="300" w:lineRule="auto"/>
      </w:pPr>
      <w:r w:rsidRPr="00896249">
        <w:rPr>
          <w:color w:val="FFFFFF" w:themeColor="background1"/>
          <w14:textFill>
            <w14:noFill/>
          </w14:textFill>
        </w:rPr>
        <w:t>&lt;End&gt;</w:t>
      </w:r>
      <w:bookmarkStart w:id="1" w:name="Endpoint"/>
      <w:bookmarkEnd w:id="1"/>
      <w:r w:rsidRPr="00896249">
        <w:rPr>
          <w:color w:val="FFFFFF" w:themeColor="background1"/>
          <w14:textFill>
            <w14:noFill/>
          </w14:textFill>
        </w:rPr>
        <w:t>&lt;/End&gt;</w:t>
      </w:r>
    </w:p>
    <w:sectPr w:rsidR="0083701F" w:rsidSect="0083701F">
      <w:headerReference w:type="default" r:id="rId41"/>
      <w:footerReference w:type="default" r:id="rId42"/>
      <w:pgSz w:w="12240" w:h="15840" w:code="1"/>
      <w:pgMar w:top="864" w:right="864" w:bottom="864" w:left="1728" w:header="518" w:footer="518"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4EAC" w:rsidRDefault="00174EAC" w:rsidP="0083701F">
      <w:r>
        <w:separator/>
      </w:r>
    </w:p>
  </w:endnote>
  <w:endnote w:type="continuationSeparator" w:id="0">
    <w:p w:rsidR="00174EAC" w:rsidRDefault="00174EAC" w:rsidP="008370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embedRegular r:id="rId1" w:fontKey="{6BCAE3D8-CAD4-4815-B6FE-13AD81F8D853}"/>
    <w:embedBold r:id="rId2" w:fontKey="{D7EDB850-3E90-415E-AD57-3E17612C4F5B}"/>
    <w:embedItalic r:id="rId3" w:fontKey="{FC2BE545-2EDF-4521-88F6-B9852A9E919D}"/>
    <w:embedBoldItalic r:id="rId4" w:fontKey="{57A95CDA-22D3-4243-9627-2506221C9DB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Wingdings 3">
    <w:panose1 w:val="05040102010807070707"/>
    <w:charset w:val="02"/>
    <w:family w:val="roman"/>
    <w:pitch w:val="variable"/>
    <w:sig w:usb0="00000000" w:usb1="10000000" w:usb2="00000000" w:usb3="00000000" w:csb0="80000000" w:csb1="00000000"/>
    <w:embedRegular r:id="rId5" w:fontKey="{F04BAEDC-6F6D-449E-A0FC-73A762E90D10}"/>
  </w:font>
  <w:font w:name="Consolas">
    <w:panose1 w:val="020B0609020204030204"/>
    <w:charset w:val="00"/>
    <w:family w:val="modern"/>
    <w:pitch w:val="fixed"/>
    <w:sig w:usb0="E00006FF" w:usb1="0000FCFF" w:usb2="00000001" w:usb3="00000000" w:csb0="0000019F" w:csb1="00000000"/>
    <w:embedRegular r:id="rId6" w:fontKey="{E45548D5-EF6F-42A9-96D8-A90FB1963A8F}"/>
    <w:embedItalic r:id="rId7" w:fontKey="{B30C24C2-1A12-4621-A452-784C01B24F6C}"/>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Default="0083701F" w:rsidP="0083701F">
    <w:pPr>
      <w:pStyle w:val="Footer"/>
      <w:spacing w:beforeLines="100" w:before="240"/>
      <w:jc w:val="center"/>
    </w:pPr>
    <w:r>
      <w:t xml:space="preserve">Page </w:t>
    </w:r>
    <w:r w:rsidRPr="0083701F">
      <w:rPr>
        <w:b/>
      </w:rPr>
      <w:fldChar w:fldCharType="begin"/>
    </w:r>
    <w:r w:rsidRPr="0083701F">
      <w:rPr>
        <w:b/>
      </w:rPr>
      <w:instrText xml:space="preserve"> PAGE  \* Arabic  \* MERGEFORMAT </w:instrText>
    </w:r>
    <w:r w:rsidRPr="0083701F">
      <w:rPr>
        <w:b/>
      </w:rPr>
      <w:fldChar w:fldCharType="separate"/>
    </w:r>
    <w:r w:rsidR="00DD42BE">
      <w:rPr>
        <w:b/>
        <w:noProof/>
      </w:rPr>
      <w:t>14</w:t>
    </w:r>
    <w:r w:rsidRPr="0083701F">
      <w:rPr>
        <w:b/>
      </w:rPr>
      <w:fldChar w:fldCharType="end"/>
    </w:r>
    <w:r>
      <w:t xml:space="preserve"> of </w:t>
    </w:r>
    <w:r>
      <w:fldChar w:fldCharType="begin"/>
    </w:r>
    <w:r>
      <w:instrText xml:space="preserve"> PAGEREF  Endpoint \# "0" \* Arabic  \* MERGEFORMAT </w:instrText>
    </w:r>
    <w:r>
      <w:fldChar w:fldCharType="separate"/>
    </w:r>
    <w:r w:rsidR="00DD42BE">
      <w:rPr>
        <w:noProof/>
      </w:rPr>
      <w:t>1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4EAC" w:rsidRDefault="00174EAC" w:rsidP="0083701F">
      <w:r>
        <w:separator/>
      </w:r>
    </w:p>
  </w:footnote>
  <w:footnote w:type="continuationSeparator" w:id="0">
    <w:p w:rsidR="00174EAC" w:rsidRDefault="00174EAC" w:rsidP="008370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spacing w:afterLines="100" w:after="240"/>
      <w:jc w:val="right"/>
      <w:rPr>
        <w:sz w:val="18"/>
        <w:szCs w:val="18"/>
        <w:u w:val="single"/>
      </w:rPr>
    </w:pPr>
    <w:r w:rsidRPr="0083701F">
      <w:rPr>
        <w:noProof/>
        <w:color w:val="808080" w:themeColor="background1" w:themeShade="80"/>
        <w:sz w:val="18"/>
        <w:szCs w:val="18"/>
        <w:u w:val="single"/>
      </w:rPr>
      <mc:AlternateContent>
        <mc:Choice Requires="wps">
          <w:drawing>
            <wp:anchor distT="0" distB="0" distL="114300" distR="114300" simplePos="0" relativeHeight="251659264" behindDoc="0" locked="0" layoutInCell="1" allowOverlap="1" wp14:anchorId="04D7BCB7" wp14:editId="636F7625">
              <wp:simplePos x="0" y="0"/>
              <wp:positionH relativeFrom="page">
                <wp:posOffset>640080</wp:posOffset>
              </wp:positionH>
              <wp:positionV relativeFrom="page">
                <wp:posOffset>328930</wp:posOffset>
              </wp:positionV>
              <wp:extent cx="0" cy="9400032"/>
              <wp:effectExtent l="19050" t="19050" r="38100" b="29845"/>
              <wp:wrapNone/>
              <wp:docPr id="1" name="Straight Connector 1"/>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1" o:spid="_x0000_s1026" style="position:absolute;z-index:251659264;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" strokecolor="black [3213]">
              <v:stroke dashstyle="dash" joinstyle="miter" endcap="square"/>
              <w10:wrap anchorx="page" anchory="page"/>
            </v:line>
          </w:pict>
        </mc:Fallback>
      </mc:AlternateContent>
    </w:r>
    <w:r w:rsidRPr="0083701F">
      <w:rPr>
        <w:color w:val="808080" w:themeColor="background1" w:themeShade="80"/>
        <w:sz w:val="18"/>
        <w:szCs w:val="18"/>
        <w:u w:val="single"/>
      </w:rPr>
      <w:t xml:space="preserve">File Last Saved: </w:t>
    </w:r>
    <w:r w:rsidRPr="0083701F">
      <w:rPr>
        <w:color w:val="808080" w:themeColor="background1" w:themeShade="80"/>
        <w:sz w:val="18"/>
        <w:szCs w:val="18"/>
        <w:u w:val="single"/>
      </w:rPr>
      <w:fldChar w:fldCharType="begin"/>
    </w:r>
    <w:r w:rsidRPr="0083701F">
      <w:rPr>
        <w:color w:val="808080" w:themeColor="background1" w:themeShade="80"/>
        <w:sz w:val="18"/>
        <w:szCs w:val="18"/>
        <w:u w:val="single"/>
      </w:rPr>
      <w:instrText xml:space="preserve"> SAVEDATE  \@ "MM/dd/yy hh:mm AM/PM"  \* MERGEFORMAT </w:instrText>
    </w:r>
    <w:r w:rsidRPr="0083701F">
      <w:rPr>
        <w:color w:val="808080" w:themeColor="background1" w:themeShade="80"/>
        <w:sz w:val="18"/>
        <w:szCs w:val="18"/>
        <w:u w:val="single"/>
      </w:rPr>
      <w:fldChar w:fldCharType="separate"/>
    </w:r>
    <w:r w:rsidR="00DD42BE">
      <w:rPr>
        <w:noProof/>
        <w:color w:val="808080" w:themeColor="background1" w:themeShade="80"/>
        <w:sz w:val="18"/>
        <w:szCs w:val="18"/>
        <w:u w:val="single"/>
      </w:rPr>
      <w:t>02/27/17 06:34 PM</w:t>
    </w:r>
    <w:r w:rsidRPr="0083701F">
      <w:rPr>
        <w:color w:val="808080" w:themeColor="background1" w:themeShade="80"/>
        <w:sz w:val="18"/>
        <w:szCs w:val="18"/>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701F" w:rsidRPr="0083701F" w:rsidRDefault="0083701F" w:rsidP="0083701F">
    <w:pPr>
      <w:pStyle w:val="Header"/>
      <w:tabs>
        <w:tab w:val="clear" w:pos="4320"/>
        <w:tab w:val="clear" w:pos="8640"/>
        <w:tab w:val="center" w:pos="4824"/>
        <w:tab w:val="right" w:pos="9648"/>
      </w:tabs>
      <w:spacing w:afterLines="100" w:after="240"/>
      <w:rPr>
        <w:u w:val="single"/>
      </w:rPr>
    </w:pPr>
    <w:r w:rsidRPr="0083701F">
      <w:rPr>
        <w:noProof/>
        <w:u w:val="single"/>
      </w:rPr>
      <mc:AlternateContent>
        <mc:Choice Requires="wps">
          <w:drawing>
            <wp:anchor distT="0" distB="0" distL="114300" distR="114300" simplePos="0" relativeHeight="251661312" behindDoc="0" locked="0" layoutInCell="1" allowOverlap="1" wp14:anchorId="52F25B85" wp14:editId="36ADDC67">
              <wp:simplePos x="0" y="0"/>
              <wp:positionH relativeFrom="page">
                <wp:posOffset>640080</wp:posOffset>
              </wp:positionH>
              <wp:positionV relativeFrom="page">
                <wp:posOffset>328930</wp:posOffset>
              </wp:positionV>
              <wp:extent cx="0" cy="9400032"/>
              <wp:effectExtent l="19050" t="19050" r="38100" b="29845"/>
              <wp:wrapNone/>
              <wp:docPr id="2" name="Straight Connector 2"/>
              <wp:cNvGraphicFramePr/>
              <a:graphic xmlns:a="http://schemas.openxmlformats.org/drawingml/2006/main">
                <a:graphicData uri="http://schemas.microsoft.com/office/word/2010/wordprocessingShape">
                  <wps:wsp>
                    <wps:cNvCnPr/>
                    <wps:spPr>
                      <a:xfrm>
                        <a:off x="0" y="0"/>
                        <a:ext cx="0" cy="9400032"/>
                      </a:xfrm>
                      <a:prstGeom prst="line">
                        <a:avLst/>
                      </a:prstGeom>
                      <a:ln cap="sq">
                        <a:solidFill>
                          <a:schemeClr val="tx1"/>
                        </a:solidFill>
                        <a:prstDash val="dash"/>
                        <a:miter lim="800000"/>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Straight Connector 2" o:spid="_x0000_s1026" style="position:absolute;z-index:251661312;visibility:visible;mso-wrap-style:square;mso-height-percent:0;mso-wrap-distance-left:9pt;mso-wrap-distance-top:0;mso-wrap-distance-right:9pt;mso-wrap-distance-bottom:0;mso-position-horizontal:absolute;mso-position-horizontal-relative:page;mso-position-vertical:absolute;mso-position-vertical-relative:page;mso-height-percent:0;mso-height-relative:margin" from="50.4pt,25.9pt" to="50.4pt,76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" strokecolor="black [3213]">
              <v:stroke dashstyle="dash" joinstyle="miter" endcap="square"/>
              <w10:wrap anchorx="page" anchory="page"/>
            </v:line>
          </w:pict>
        </mc:Fallback>
      </mc:AlternateContent>
    </w:r>
    <w:r w:rsidRPr="0083701F">
      <w:rPr>
        <w:u w:val="single"/>
      </w:rPr>
      <w:t>COMP-SCI 5542 (SP17)</w:t>
    </w:r>
    <w:r w:rsidRPr="0083701F">
      <w:rPr>
        <w:u w:val="single"/>
      </w:rPr>
      <w:tab/>
    </w:r>
    <w:r w:rsidRPr="0083701F">
      <w:rPr>
        <w:u w:val="single"/>
      </w:rPr>
      <w:fldChar w:fldCharType="begin"/>
    </w:r>
    <w:r w:rsidRPr="0083701F">
      <w:rPr>
        <w:u w:val="single"/>
      </w:rPr>
      <w:instrText xml:space="preserve"> TITLE   \* MERGEFORMAT </w:instrText>
    </w:r>
    <w:r w:rsidRPr="0083701F">
      <w:rPr>
        <w:u w:val="single"/>
      </w:rPr>
      <w:fldChar w:fldCharType="separate"/>
    </w:r>
    <w:r w:rsidR="007928AA">
      <w:rPr>
        <w:u w:val="single"/>
      </w:rPr>
      <w:t>Project Report 1</w:t>
    </w:r>
    <w:r w:rsidRPr="0083701F">
      <w:rPr>
        <w:u w:val="single"/>
      </w:rPr>
      <w:fldChar w:fldCharType="end"/>
    </w:r>
    <w:r w:rsidRPr="0083701F">
      <w:rPr>
        <w:u w:val="single"/>
      </w:rPr>
      <w:tab/>
    </w:r>
    <w:r w:rsidRPr="0083701F">
      <w:rPr>
        <w:b/>
        <w:u w:val="single"/>
      </w:rPr>
      <w:t>Project Team 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5663D"/>
    <w:multiLevelType w:val="hybridMultilevel"/>
    <w:tmpl w:val="919226B4"/>
    <w:lvl w:ilvl="0" w:tplc="38FEB852">
      <w:start w:val="1"/>
      <w:numFmt w:val="decimal"/>
      <w:lvlText w:val="6.%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
    <w:nsid w:val="10F12379"/>
    <w:multiLevelType w:val="hybridMultilevel"/>
    <w:tmpl w:val="CD8AAAA2"/>
    <w:lvl w:ilvl="0" w:tplc="B96269AE">
      <w:start w:val="1"/>
      <w:numFmt w:val="decimal"/>
      <w:lvlText w:val="4.1.2.%1."/>
      <w:lvlJc w:val="left"/>
      <w:pPr>
        <w:ind w:left="2160" w:hanging="792"/>
      </w:pPr>
      <w:rPr>
        <w:rFonts w:hint="eastAsia"/>
      </w:rPr>
    </w:lvl>
    <w:lvl w:ilvl="1" w:tplc="04090019" w:tentative="1">
      <w:start w:val="1"/>
      <w:numFmt w:val="lowerLetter"/>
      <w:lvlText w:val="%2."/>
      <w:lvlJc w:val="left"/>
      <w:pPr>
        <w:ind w:left="2808" w:hanging="360"/>
      </w:pPr>
    </w:lvl>
    <w:lvl w:ilvl="2" w:tplc="0409001B" w:tentative="1">
      <w:start w:val="1"/>
      <w:numFmt w:val="lowerRoman"/>
      <w:lvlText w:val="%3."/>
      <w:lvlJc w:val="right"/>
      <w:pPr>
        <w:ind w:left="3528" w:hanging="180"/>
      </w:pPr>
    </w:lvl>
    <w:lvl w:ilvl="3" w:tplc="0409000F" w:tentative="1">
      <w:start w:val="1"/>
      <w:numFmt w:val="decimal"/>
      <w:lvlText w:val="%4."/>
      <w:lvlJc w:val="left"/>
      <w:pPr>
        <w:ind w:left="4248" w:hanging="360"/>
      </w:pPr>
    </w:lvl>
    <w:lvl w:ilvl="4" w:tplc="04090019" w:tentative="1">
      <w:start w:val="1"/>
      <w:numFmt w:val="lowerLetter"/>
      <w:lvlText w:val="%5."/>
      <w:lvlJc w:val="left"/>
      <w:pPr>
        <w:ind w:left="4968" w:hanging="360"/>
      </w:pPr>
    </w:lvl>
    <w:lvl w:ilvl="5" w:tplc="0409001B" w:tentative="1">
      <w:start w:val="1"/>
      <w:numFmt w:val="lowerRoman"/>
      <w:lvlText w:val="%6."/>
      <w:lvlJc w:val="right"/>
      <w:pPr>
        <w:ind w:left="5688" w:hanging="180"/>
      </w:pPr>
    </w:lvl>
    <w:lvl w:ilvl="6" w:tplc="0409000F" w:tentative="1">
      <w:start w:val="1"/>
      <w:numFmt w:val="decimal"/>
      <w:lvlText w:val="%7."/>
      <w:lvlJc w:val="left"/>
      <w:pPr>
        <w:ind w:left="6408" w:hanging="360"/>
      </w:pPr>
    </w:lvl>
    <w:lvl w:ilvl="7" w:tplc="04090019" w:tentative="1">
      <w:start w:val="1"/>
      <w:numFmt w:val="lowerLetter"/>
      <w:lvlText w:val="%8."/>
      <w:lvlJc w:val="left"/>
      <w:pPr>
        <w:ind w:left="7128" w:hanging="360"/>
      </w:pPr>
    </w:lvl>
    <w:lvl w:ilvl="8" w:tplc="0409001B" w:tentative="1">
      <w:start w:val="1"/>
      <w:numFmt w:val="lowerRoman"/>
      <w:lvlText w:val="%9."/>
      <w:lvlJc w:val="right"/>
      <w:pPr>
        <w:ind w:left="7848" w:hanging="180"/>
      </w:pPr>
    </w:lvl>
  </w:abstractNum>
  <w:abstractNum w:abstractNumId="2">
    <w:nsid w:val="242A2077"/>
    <w:multiLevelType w:val="hybridMultilevel"/>
    <w:tmpl w:val="E9308B38"/>
    <w:lvl w:ilvl="0" w:tplc="EF54F0BC">
      <w:start w:val="1"/>
      <w:numFmt w:val="decimal"/>
      <w:lvlText w:val="7.%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nsid w:val="29431D18"/>
    <w:multiLevelType w:val="hybridMultilevel"/>
    <w:tmpl w:val="2E4EBA0C"/>
    <w:lvl w:ilvl="0" w:tplc="FE26A908">
      <w:start w:val="1"/>
      <w:numFmt w:val="decimal"/>
      <w:lvlText w:val="4.2.%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342A6C5C"/>
    <w:multiLevelType w:val="hybridMultilevel"/>
    <w:tmpl w:val="1C7417D6"/>
    <w:lvl w:ilvl="0" w:tplc="320C4E9C">
      <w:start w:val="1"/>
      <w:numFmt w:val="decimal"/>
      <w:lvlText w:val="3.%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nsid w:val="3C6B261B"/>
    <w:multiLevelType w:val="hybridMultilevel"/>
    <w:tmpl w:val="2662D3E2"/>
    <w:lvl w:ilvl="0" w:tplc="A1560B1C">
      <w:start w:val="1"/>
      <w:numFmt w:val="decimal"/>
      <w:lvlText w:val="4.%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nsid w:val="3D192F40"/>
    <w:multiLevelType w:val="hybridMultilevel"/>
    <w:tmpl w:val="D05278B4"/>
    <w:lvl w:ilvl="0" w:tplc="8FF8AC26">
      <w:start w:val="1"/>
      <w:numFmt w:val="bullet"/>
      <w:lvlText w:val=""/>
      <w:lvlJc w:val="left"/>
      <w:pPr>
        <w:ind w:left="216" w:hanging="216"/>
      </w:pPr>
      <w:rPr>
        <w:rFonts w:ascii="Symbol" w:eastAsia="宋体" w:hAnsi="Symbol" w:hint="default"/>
        <w:b w:val="0"/>
        <w:i w:val="0"/>
        <w:caps w:val="0"/>
        <w:strike w:val="0"/>
        <w:dstrike w:val="0"/>
        <w:snapToGrid w:val="0"/>
        <w:vanish w:val="0"/>
        <w:color w:val="000000" w:themeColor="text1"/>
        <w:spacing w:val="0"/>
        <w:w w:val="100"/>
        <w:kern w:val="0"/>
        <w:position w:val="0"/>
        <w:sz w:val="20"/>
        <w:u w:val="none"/>
        <w:vertAlign w:val="baseline"/>
        <w14:ligatures w14:val="none"/>
        <w14:numForm w14:val="default"/>
        <w14:numSpacing w14:val="default"/>
        <w14:stylisticSets/>
        <w14:cntxtAlts w14: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68B0B98"/>
    <w:multiLevelType w:val="hybridMultilevel"/>
    <w:tmpl w:val="769CAADC"/>
    <w:lvl w:ilvl="0" w:tplc="4C085996">
      <w:start w:val="1"/>
      <w:numFmt w:val="decimal"/>
      <w:lvlText w:val="[%1]"/>
      <w:lvlJc w:val="left"/>
      <w:pPr>
        <w:ind w:left="648" w:hanging="360"/>
      </w:pPr>
      <w:rPr>
        <w:rFonts w:hint="eastAsia"/>
        <w:color w:val="FF00FF"/>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nsid w:val="50F75256"/>
    <w:multiLevelType w:val="hybridMultilevel"/>
    <w:tmpl w:val="3A9005E8"/>
    <w:lvl w:ilvl="0" w:tplc="D1321B1A">
      <w:start w:val="1"/>
      <w:numFmt w:val="decimal"/>
      <w:lvlText w:val="1.%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9">
    <w:nsid w:val="54921E84"/>
    <w:multiLevelType w:val="hybridMultilevel"/>
    <w:tmpl w:val="DE9EFE9C"/>
    <w:lvl w:ilvl="0" w:tplc="B788602C">
      <w:start w:val="1"/>
      <w:numFmt w:val="decimal"/>
      <w:lvlText w:val="3.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554D207A"/>
    <w:multiLevelType w:val="hybridMultilevel"/>
    <w:tmpl w:val="AB6E228C"/>
    <w:lvl w:ilvl="0" w:tplc="FB1601CE">
      <w:start w:val="1"/>
      <w:numFmt w:val="decimal"/>
      <w:lvlText w:val="%1."/>
      <w:lvlJc w:val="left"/>
      <w:pPr>
        <w:ind w:left="288" w:hanging="288"/>
      </w:pPr>
      <w:rPr>
        <w:rFonts w:ascii="Times New Roman" w:eastAsia="宋体" w:hAnsi="Times New Roman" w:hint="default"/>
        <w:b/>
        <w:i w:val="0"/>
        <w:caps w:val="0"/>
        <w:strike w:val="0"/>
        <w:dstrike w:val="0"/>
        <w:snapToGrid w:val="0"/>
        <w:vanish w:val="0"/>
        <w:color w:val="000000" w:themeColor="text1"/>
        <w:spacing w:val="0"/>
        <w:w w:val="100"/>
        <w:kern w:val="0"/>
        <w:position w:val="0"/>
        <w:sz w:val="22"/>
        <w:u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1F33FA"/>
    <w:multiLevelType w:val="hybridMultilevel"/>
    <w:tmpl w:val="1FBCD304"/>
    <w:lvl w:ilvl="0" w:tplc="951E2872">
      <w:start w:val="1"/>
      <w:numFmt w:val="decimal"/>
      <w:lvlText w:val="4.1.%1."/>
      <w:lvlJc w:val="left"/>
      <w:pPr>
        <w:ind w:left="1368" w:hanging="648"/>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648353D3"/>
    <w:multiLevelType w:val="hybridMultilevel"/>
    <w:tmpl w:val="A438A2CC"/>
    <w:lvl w:ilvl="0" w:tplc="A8D2291C">
      <w:start w:val="1"/>
      <w:numFmt w:val="decimal"/>
      <w:lvlText w:val="2.%1."/>
      <w:lvlJc w:val="left"/>
      <w:pPr>
        <w:ind w:left="720" w:hanging="432"/>
      </w:pPr>
      <w:rPr>
        <w:rFonts w:ascii="Times New Roman" w:eastAsia="宋体" w:hAnsi="Times New Roman" w:hint="default"/>
        <w:b w:val="0"/>
        <w:i w:val="0"/>
        <w:caps w:val="0"/>
        <w:strike w:val="0"/>
        <w:dstrike w:val="0"/>
        <w:snapToGrid w:val="0"/>
        <w:vanish w:val="0"/>
        <w:color w:val="000000" w:themeColor="text1"/>
        <w:spacing w:val="0"/>
        <w:w w:val="100"/>
        <w:kern w:val="0"/>
        <w:position w:val="0"/>
        <w:sz w:val="22"/>
        <w:u w:color="000000" w:themeColor="text1"/>
        <w:vertAlign w:val="baseline"/>
        <w14:ligatures w14:val="none"/>
        <w14:numForm w14:val="default"/>
        <w14:numSpacing w14:val="default"/>
        <w14:stylisticSets/>
        <w14:cntxtAlts w14:val="0"/>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num w:numId="1">
    <w:abstractNumId w:val="10"/>
  </w:num>
  <w:num w:numId="2">
    <w:abstractNumId w:val="8"/>
  </w:num>
  <w:num w:numId="3">
    <w:abstractNumId w:val="6"/>
  </w:num>
  <w:num w:numId="4">
    <w:abstractNumId w:val="12"/>
  </w:num>
  <w:num w:numId="5">
    <w:abstractNumId w:val="4"/>
  </w:num>
  <w:num w:numId="6">
    <w:abstractNumId w:val="9"/>
  </w:num>
  <w:num w:numId="7">
    <w:abstractNumId w:val="7"/>
  </w:num>
  <w:num w:numId="8">
    <w:abstractNumId w:val="5"/>
  </w:num>
  <w:num w:numId="9">
    <w:abstractNumId w:val="11"/>
  </w:num>
  <w:num w:numId="10">
    <w:abstractNumId w:val="1"/>
  </w:num>
  <w:num w:numId="11">
    <w:abstractNumId w:val="3"/>
  </w:num>
  <w:num w:numId="12">
    <w:abstractNumId w:val="0"/>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TrueTypeFonts/>
  <w:embedSystemFonts/>
  <w:saveSubsetFonts/>
  <w:hideSpellingErrors/>
  <w:hideGrammaticalErrors/>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701F"/>
    <w:rsid w:val="000207F0"/>
    <w:rsid w:val="00023CED"/>
    <w:rsid w:val="0005283B"/>
    <w:rsid w:val="00052F2C"/>
    <w:rsid w:val="0005318F"/>
    <w:rsid w:val="00062F5D"/>
    <w:rsid w:val="000636EE"/>
    <w:rsid w:val="000640AF"/>
    <w:rsid w:val="000679C1"/>
    <w:rsid w:val="00067D61"/>
    <w:rsid w:val="0007451D"/>
    <w:rsid w:val="00075D9A"/>
    <w:rsid w:val="00077AAD"/>
    <w:rsid w:val="000805FE"/>
    <w:rsid w:val="000A310B"/>
    <w:rsid w:val="000A3C9F"/>
    <w:rsid w:val="000A7E34"/>
    <w:rsid w:val="000B038B"/>
    <w:rsid w:val="000B0E04"/>
    <w:rsid w:val="000C49DC"/>
    <w:rsid w:val="000D06C4"/>
    <w:rsid w:val="000D34A5"/>
    <w:rsid w:val="000E6553"/>
    <w:rsid w:val="000E74F5"/>
    <w:rsid w:val="00106E04"/>
    <w:rsid w:val="00115910"/>
    <w:rsid w:val="00116DAD"/>
    <w:rsid w:val="0012220B"/>
    <w:rsid w:val="00123EFB"/>
    <w:rsid w:val="00131194"/>
    <w:rsid w:val="00132B50"/>
    <w:rsid w:val="00134472"/>
    <w:rsid w:val="001522DD"/>
    <w:rsid w:val="001571B2"/>
    <w:rsid w:val="00174EAC"/>
    <w:rsid w:val="001920AB"/>
    <w:rsid w:val="00196B3C"/>
    <w:rsid w:val="001979D5"/>
    <w:rsid w:val="001A1D68"/>
    <w:rsid w:val="001A211D"/>
    <w:rsid w:val="001A2AD9"/>
    <w:rsid w:val="001B55DE"/>
    <w:rsid w:val="001C08B7"/>
    <w:rsid w:val="001C10B4"/>
    <w:rsid w:val="001D1460"/>
    <w:rsid w:val="001E1E71"/>
    <w:rsid w:val="001E4620"/>
    <w:rsid w:val="001E613A"/>
    <w:rsid w:val="001E7D36"/>
    <w:rsid w:val="001F2C85"/>
    <w:rsid w:val="00202D11"/>
    <w:rsid w:val="00203EF5"/>
    <w:rsid w:val="00220BE8"/>
    <w:rsid w:val="00220CFB"/>
    <w:rsid w:val="00223DCF"/>
    <w:rsid w:val="0024308A"/>
    <w:rsid w:val="00244C4A"/>
    <w:rsid w:val="00251F1F"/>
    <w:rsid w:val="0025456A"/>
    <w:rsid w:val="00260C26"/>
    <w:rsid w:val="00264173"/>
    <w:rsid w:val="00273F59"/>
    <w:rsid w:val="00285363"/>
    <w:rsid w:val="002866DB"/>
    <w:rsid w:val="00294713"/>
    <w:rsid w:val="002A2953"/>
    <w:rsid w:val="002A66B6"/>
    <w:rsid w:val="002C020C"/>
    <w:rsid w:val="002C0F21"/>
    <w:rsid w:val="002C651E"/>
    <w:rsid w:val="002D06A2"/>
    <w:rsid w:val="002D1B96"/>
    <w:rsid w:val="002E07FD"/>
    <w:rsid w:val="00302134"/>
    <w:rsid w:val="00314A42"/>
    <w:rsid w:val="00314F34"/>
    <w:rsid w:val="003235BD"/>
    <w:rsid w:val="00327484"/>
    <w:rsid w:val="003301A2"/>
    <w:rsid w:val="00340CE0"/>
    <w:rsid w:val="00341D10"/>
    <w:rsid w:val="00342674"/>
    <w:rsid w:val="00350A1E"/>
    <w:rsid w:val="003530BB"/>
    <w:rsid w:val="00355E97"/>
    <w:rsid w:val="00360F3E"/>
    <w:rsid w:val="00371442"/>
    <w:rsid w:val="00374733"/>
    <w:rsid w:val="003770E2"/>
    <w:rsid w:val="00377CA8"/>
    <w:rsid w:val="00393852"/>
    <w:rsid w:val="003A1AC1"/>
    <w:rsid w:val="003A6FD4"/>
    <w:rsid w:val="003B0E00"/>
    <w:rsid w:val="003B3C18"/>
    <w:rsid w:val="003C15C4"/>
    <w:rsid w:val="003F1817"/>
    <w:rsid w:val="003F20E1"/>
    <w:rsid w:val="00403344"/>
    <w:rsid w:val="00403A22"/>
    <w:rsid w:val="00405093"/>
    <w:rsid w:val="004062BA"/>
    <w:rsid w:val="004075AA"/>
    <w:rsid w:val="00410BB6"/>
    <w:rsid w:val="004154FC"/>
    <w:rsid w:val="004161E1"/>
    <w:rsid w:val="00422477"/>
    <w:rsid w:val="004329F9"/>
    <w:rsid w:val="0043578E"/>
    <w:rsid w:val="00440E80"/>
    <w:rsid w:val="0044237C"/>
    <w:rsid w:val="00446B54"/>
    <w:rsid w:val="0045098B"/>
    <w:rsid w:val="00460F6D"/>
    <w:rsid w:val="00461AF4"/>
    <w:rsid w:val="00462A8C"/>
    <w:rsid w:val="00462D2B"/>
    <w:rsid w:val="00462E7C"/>
    <w:rsid w:val="004635BE"/>
    <w:rsid w:val="00465864"/>
    <w:rsid w:val="004663AE"/>
    <w:rsid w:val="004669C0"/>
    <w:rsid w:val="004713B2"/>
    <w:rsid w:val="00475DA2"/>
    <w:rsid w:val="00485242"/>
    <w:rsid w:val="00485D8A"/>
    <w:rsid w:val="00491963"/>
    <w:rsid w:val="00497031"/>
    <w:rsid w:val="004A3E56"/>
    <w:rsid w:val="004A4BEE"/>
    <w:rsid w:val="004A74F9"/>
    <w:rsid w:val="004B507A"/>
    <w:rsid w:val="004C0D7C"/>
    <w:rsid w:val="004D6EAE"/>
    <w:rsid w:val="004F4169"/>
    <w:rsid w:val="0050102E"/>
    <w:rsid w:val="00502055"/>
    <w:rsid w:val="00510EF5"/>
    <w:rsid w:val="00513303"/>
    <w:rsid w:val="00514441"/>
    <w:rsid w:val="0051592F"/>
    <w:rsid w:val="00525C9D"/>
    <w:rsid w:val="005319BC"/>
    <w:rsid w:val="00540AA1"/>
    <w:rsid w:val="00540B82"/>
    <w:rsid w:val="00547B60"/>
    <w:rsid w:val="00550FD0"/>
    <w:rsid w:val="00551456"/>
    <w:rsid w:val="005519B5"/>
    <w:rsid w:val="005527F6"/>
    <w:rsid w:val="00557B19"/>
    <w:rsid w:val="005614A0"/>
    <w:rsid w:val="005702E3"/>
    <w:rsid w:val="00571646"/>
    <w:rsid w:val="0057515A"/>
    <w:rsid w:val="00587623"/>
    <w:rsid w:val="00593565"/>
    <w:rsid w:val="005969C5"/>
    <w:rsid w:val="005977B4"/>
    <w:rsid w:val="005B541B"/>
    <w:rsid w:val="005F2923"/>
    <w:rsid w:val="00600543"/>
    <w:rsid w:val="006106C2"/>
    <w:rsid w:val="0061274D"/>
    <w:rsid w:val="0061605B"/>
    <w:rsid w:val="006170E6"/>
    <w:rsid w:val="006215B3"/>
    <w:rsid w:val="0062530F"/>
    <w:rsid w:val="00630A9C"/>
    <w:rsid w:val="00630E6C"/>
    <w:rsid w:val="0063103D"/>
    <w:rsid w:val="00632E0E"/>
    <w:rsid w:val="00637960"/>
    <w:rsid w:val="0064641A"/>
    <w:rsid w:val="006503B8"/>
    <w:rsid w:val="0068057C"/>
    <w:rsid w:val="0068234A"/>
    <w:rsid w:val="0068428F"/>
    <w:rsid w:val="00691893"/>
    <w:rsid w:val="006B001D"/>
    <w:rsid w:val="006B62BA"/>
    <w:rsid w:val="006B7A1D"/>
    <w:rsid w:val="006C47C2"/>
    <w:rsid w:val="006D3157"/>
    <w:rsid w:val="006D5646"/>
    <w:rsid w:val="006E30A6"/>
    <w:rsid w:val="00700E20"/>
    <w:rsid w:val="00710098"/>
    <w:rsid w:val="00717605"/>
    <w:rsid w:val="00731339"/>
    <w:rsid w:val="00732110"/>
    <w:rsid w:val="007324F6"/>
    <w:rsid w:val="007362C1"/>
    <w:rsid w:val="00743B11"/>
    <w:rsid w:val="007451D1"/>
    <w:rsid w:val="0074669F"/>
    <w:rsid w:val="00754F23"/>
    <w:rsid w:val="00755A6E"/>
    <w:rsid w:val="00757718"/>
    <w:rsid w:val="00757CF9"/>
    <w:rsid w:val="0076176E"/>
    <w:rsid w:val="00770D7F"/>
    <w:rsid w:val="007779A0"/>
    <w:rsid w:val="00783E3A"/>
    <w:rsid w:val="007928AA"/>
    <w:rsid w:val="007A1EA8"/>
    <w:rsid w:val="007B1BCB"/>
    <w:rsid w:val="007B546C"/>
    <w:rsid w:val="007B6457"/>
    <w:rsid w:val="007C62A5"/>
    <w:rsid w:val="007D3390"/>
    <w:rsid w:val="007D4B2B"/>
    <w:rsid w:val="00800597"/>
    <w:rsid w:val="008054E2"/>
    <w:rsid w:val="00817529"/>
    <w:rsid w:val="00825360"/>
    <w:rsid w:val="0083701F"/>
    <w:rsid w:val="00842051"/>
    <w:rsid w:val="00846941"/>
    <w:rsid w:val="0085529F"/>
    <w:rsid w:val="00855D84"/>
    <w:rsid w:val="00863244"/>
    <w:rsid w:val="00864D5F"/>
    <w:rsid w:val="00866E1E"/>
    <w:rsid w:val="0087222D"/>
    <w:rsid w:val="0087286D"/>
    <w:rsid w:val="00880FA7"/>
    <w:rsid w:val="00883E12"/>
    <w:rsid w:val="00885C08"/>
    <w:rsid w:val="00885ED8"/>
    <w:rsid w:val="00896249"/>
    <w:rsid w:val="008B0CD8"/>
    <w:rsid w:val="008B1D22"/>
    <w:rsid w:val="008B2F08"/>
    <w:rsid w:val="008D65B0"/>
    <w:rsid w:val="008D7CF9"/>
    <w:rsid w:val="008E0CE4"/>
    <w:rsid w:val="008E19E3"/>
    <w:rsid w:val="008F2FD1"/>
    <w:rsid w:val="008F3452"/>
    <w:rsid w:val="009044CC"/>
    <w:rsid w:val="00905EE1"/>
    <w:rsid w:val="00916357"/>
    <w:rsid w:val="00927489"/>
    <w:rsid w:val="00930941"/>
    <w:rsid w:val="00930A4C"/>
    <w:rsid w:val="00942865"/>
    <w:rsid w:val="00952BD6"/>
    <w:rsid w:val="00954CDD"/>
    <w:rsid w:val="00970A8F"/>
    <w:rsid w:val="00971686"/>
    <w:rsid w:val="0097349C"/>
    <w:rsid w:val="00974792"/>
    <w:rsid w:val="009915F2"/>
    <w:rsid w:val="009A3DBC"/>
    <w:rsid w:val="009C3478"/>
    <w:rsid w:val="009C348A"/>
    <w:rsid w:val="009C7359"/>
    <w:rsid w:val="009D69B4"/>
    <w:rsid w:val="009D7545"/>
    <w:rsid w:val="009F0C49"/>
    <w:rsid w:val="009F683E"/>
    <w:rsid w:val="009F693D"/>
    <w:rsid w:val="00A01185"/>
    <w:rsid w:val="00A12CF1"/>
    <w:rsid w:val="00A14850"/>
    <w:rsid w:val="00A16362"/>
    <w:rsid w:val="00A17942"/>
    <w:rsid w:val="00A224C9"/>
    <w:rsid w:val="00A23149"/>
    <w:rsid w:val="00A33019"/>
    <w:rsid w:val="00A33BB8"/>
    <w:rsid w:val="00A4500E"/>
    <w:rsid w:val="00A4674B"/>
    <w:rsid w:val="00A528B3"/>
    <w:rsid w:val="00A63368"/>
    <w:rsid w:val="00A714FE"/>
    <w:rsid w:val="00A714FF"/>
    <w:rsid w:val="00A7341A"/>
    <w:rsid w:val="00A7422C"/>
    <w:rsid w:val="00A746BB"/>
    <w:rsid w:val="00A7603F"/>
    <w:rsid w:val="00A807E7"/>
    <w:rsid w:val="00A82464"/>
    <w:rsid w:val="00A85929"/>
    <w:rsid w:val="00A91004"/>
    <w:rsid w:val="00A96AFC"/>
    <w:rsid w:val="00AA0E34"/>
    <w:rsid w:val="00AA3201"/>
    <w:rsid w:val="00AA5578"/>
    <w:rsid w:val="00AB2082"/>
    <w:rsid w:val="00AC1EB2"/>
    <w:rsid w:val="00AC3987"/>
    <w:rsid w:val="00AC5F16"/>
    <w:rsid w:val="00AD014E"/>
    <w:rsid w:val="00AD0E22"/>
    <w:rsid w:val="00AD3D31"/>
    <w:rsid w:val="00AD62A3"/>
    <w:rsid w:val="00AD7FB2"/>
    <w:rsid w:val="00AE22C2"/>
    <w:rsid w:val="00AF10BE"/>
    <w:rsid w:val="00AF52D9"/>
    <w:rsid w:val="00AF614F"/>
    <w:rsid w:val="00B0440D"/>
    <w:rsid w:val="00B05D79"/>
    <w:rsid w:val="00B1210B"/>
    <w:rsid w:val="00B134B7"/>
    <w:rsid w:val="00B31044"/>
    <w:rsid w:val="00B329FC"/>
    <w:rsid w:val="00B32DF3"/>
    <w:rsid w:val="00B36A48"/>
    <w:rsid w:val="00B36B83"/>
    <w:rsid w:val="00B45CF8"/>
    <w:rsid w:val="00B46CD8"/>
    <w:rsid w:val="00B542D4"/>
    <w:rsid w:val="00B61939"/>
    <w:rsid w:val="00B67757"/>
    <w:rsid w:val="00B724E0"/>
    <w:rsid w:val="00B73B25"/>
    <w:rsid w:val="00B75F23"/>
    <w:rsid w:val="00B766D3"/>
    <w:rsid w:val="00B85F6A"/>
    <w:rsid w:val="00B8610F"/>
    <w:rsid w:val="00B90804"/>
    <w:rsid w:val="00B927B9"/>
    <w:rsid w:val="00BA6C77"/>
    <w:rsid w:val="00BB3E3F"/>
    <w:rsid w:val="00BC02EC"/>
    <w:rsid w:val="00BC28AB"/>
    <w:rsid w:val="00BC2A9B"/>
    <w:rsid w:val="00BC3BA0"/>
    <w:rsid w:val="00BC4FFD"/>
    <w:rsid w:val="00BD349C"/>
    <w:rsid w:val="00BD6989"/>
    <w:rsid w:val="00BF0866"/>
    <w:rsid w:val="00C34991"/>
    <w:rsid w:val="00C435A9"/>
    <w:rsid w:val="00C513B3"/>
    <w:rsid w:val="00C57969"/>
    <w:rsid w:val="00C61FD0"/>
    <w:rsid w:val="00C62E7C"/>
    <w:rsid w:val="00C63DF7"/>
    <w:rsid w:val="00C73772"/>
    <w:rsid w:val="00C814D8"/>
    <w:rsid w:val="00C84684"/>
    <w:rsid w:val="00C92E71"/>
    <w:rsid w:val="00CA057D"/>
    <w:rsid w:val="00CB2C78"/>
    <w:rsid w:val="00CC00BD"/>
    <w:rsid w:val="00CC1A27"/>
    <w:rsid w:val="00CC20D1"/>
    <w:rsid w:val="00CC4DCE"/>
    <w:rsid w:val="00CD1D03"/>
    <w:rsid w:val="00CE359E"/>
    <w:rsid w:val="00CE52D0"/>
    <w:rsid w:val="00CF1752"/>
    <w:rsid w:val="00CF209C"/>
    <w:rsid w:val="00D00915"/>
    <w:rsid w:val="00D00AC7"/>
    <w:rsid w:val="00D03D14"/>
    <w:rsid w:val="00D03D4C"/>
    <w:rsid w:val="00D068FE"/>
    <w:rsid w:val="00D13668"/>
    <w:rsid w:val="00D14F24"/>
    <w:rsid w:val="00D1528A"/>
    <w:rsid w:val="00D15870"/>
    <w:rsid w:val="00D16EEB"/>
    <w:rsid w:val="00D245F3"/>
    <w:rsid w:val="00D257A6"/>
    <w:rsid w:val="00D27464"/>
    <w:rsid w:val="00D41BF7"/>
    <w:rsid w:val="00D4578F"/>
    <w:rsid w:val="00D4673D"/>
    <w:rsid w:val="00D60DEF"/>
    <w:rsid w:val="00D678D8"/>
    <w:rsid w:val="00D7042C"/>
    <w:rsid w:val="00D71E62"/>
    <w:rsid w:val="00D8181C"/>
    <w:rsid w:val="00D907C4"/>
    <w:rsid w:val="00D96C70"/>
    <w:rsid w:val="00DA34D0"/>
    <w:rsid w:val="00DA5C3E"/>
    <w:rsid w:val="00DA6C39"/>
    <w:rsid w:val="00DB41E1"/>
    <w:rsid w:val="00DB7302"/>
    <w:rsid w:val="00DD42BE"/>
    <w:rsid w:val="00DD5BD9"/>
    <w:rsid w:val="00DD5F11"/>
    <w:rsid w:val="00DF0E5D"/>
    <w:rsid w:val="00DF45F5"/>
    <w:rsid w:val="00DF4818"/>
    <w:rsid w:val="00E119F6"/>
    <w:rsid w:val="00E12394"/>
    <w:rsid w:val="00E13195"/>
    <w:rsid w:val="00E227DB"/>
    <w:rsid w:val="00E22F79"/>
    <w:rsid w:val="00E25812"/>
    <w:rsid w:val="00E25DDB"/>
    <w:rsid w:val="00E25F59"/>
    <w:rsid w:val="00E27640"/>
    <w:rsid w:val="00E31C44"/>
    <w:rsid w:val="00E34B02"/>
    <w:rsid w:val="00E3590E"/>
    <w:rsid w:val="00E42002"/>
    <w:rsid w:val="00E46235"/>
    <w:rsid w:val="00E50378"/>
    <w:rsid w:val="00E53B53"/>
    <w:rsid w:val="00E57DF2"/>
    <w:rsid w:val="00E63DFE"/>
    <w:rsid w:val="00E6557B"/>
    <w:rsid w:val="00E70837"/>
    <w:rsid w:val="00E7316F"/>
    <w:rsid w:val="00E74379"/>
    <w:rsid w:val="00E76C23"/>
    <w:rsid w:val="00E77B91"/>
    <w:rsid w:val="00E8306F"/>
    <w:rsid w:val="00E83F67"/>
    <w:rsid w:val="00E8705C"/>
    <w:rsid w:val="00E957D9"/>
    <w:rsid w:val="00E963DD"/>
    <w:rsid w:val="00EA7FEC"/>
    <w:rsid w:val="00EB42FB"/>
    <w:rsid w:val="00EB7D84"/>
    <w:rsid w:val="00EC4963"/>
    <w:rsid w:val="00ED6838"/>
    <w:rsid w:val="00ED742D"/>
    <w:rsid w:val="00ED7481"/>
    <w:rsid w:val="00EE4192"/>
    <w:rsid w:val="00EF069D"/>
    <w:rsid w:val="00EF6A78"/>
    <w:rsid w:val="00F07976"/>
    <w:rsid w:val="00F10E7C"/>
    <w:rsid w:val="00F15960"/>
    <w:rsid w:val="00F16518"/>
    <w:rsid w:val="00F20625"/>
    <w:rsid w:val="00F26CED"/>
    <w:rsid w:val="00F2788A"/>
    <w:rsid w:val="00F3378F"/>
    <w:rsid w:val="00F34A04"/>
    <w:rsid w:val="00F40C0E"/>
    <w:rsid w:val="00F40EA9"/>
    <w:rsid w:val="00F427FF"/>
    <w:rsid w:val="00F46CF4"/>
    <w:rsid w:val="00F514A2"/>
    <w:rsid w:val="00F541D2"/>
    <w:rsid w:val="00F56D87"/>
    <w:rsid w:val="00F64263"/>
    <w:rsid w:val="00F6563E"/>
    <w:rsid w:val="00F75520"/>
    <w:rsid w:val="00F763B3"/>
    <w:rsid w:val="00F777FF"/>
    <w:rsid w:val="00F812C1"/>
    <w:rsid w:val="00F814EF"/>
    <w:rsid w:val="00F93BCC"/>
    <w:rsid w:val="00FA27C4"/>
    <w:rsid w:val="00FB2A68"/>
    <w:rsid w:val="00FB4CAF"/>
    <w:rsid w:val="00FB578A"/>
    <w:rsid w:val="00FC2069"/>
    <w:rsid w:val="00FD35E9"/>
    <w:rsid w:val="00FE2DA6"/>
    <w:rsid w:val="00FF08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52BD6"/>
    <w:pPr>
      <w:ind w:left="720"/>
      <w:contextualSpacing/>
    </w:pPr>
  </w:style>
  <w:style w:type="paragraph" w:styleId="BalloonText">
    <w:name w:val="Balloon Text"/>
    <w:basedOn w:val="Normal"/>
    <w:link w:val="BalloonTextChar"/>
    <w:uiPriority w:val="99"/>
    <w:semiHidden/>
    <w:unhideWhenUsed/>
    <w:rsid w:val="00F20625"/>
    <w:rPr>
      <w:rFonts w:ascii="Tahoma" w:hAnsi="Tahoma" w:cs="Tahoma"/>
      <w:sz w:val="16"/>
      <w:szCs w:val="16"/>
    </w:rPr>
  </w:style>
  <w:style w:type="character" w:customStyle="1" w:styleId="BalloonTextChar">
    <w:name w:val="Balloon Text Char"/>
    <w:basedOn w:val="DefaultParagraphFont"/>
    <w:link w:val="BalloonText"/>
    <w:uiPriority w:val="99"/>
    <w:semiHidden/>
    <w:rsid w:val="00F20625"/>
    <w:rPr>
      <w:rFonts w:ascii="Tahoma" w:hAnsi="Tahoma" w:cs="Tahoma"/>
      <w:sz w:val="16"/>
      <w:szCs w:val="16"/>
    </w:rPr>
  </w:style>
  <w:style w:type="character" w:styleId="Hyperlink">
    <w:name w:val="Hyperlink"/>
    <w:basedOn w:val="DefaultParagraphFont"/>
    <w:uiPriority w:val="99"/>
    <w:unhideWhenUsed/>
    <w:rsid w:val="00AE22C2"/>
    <w:rPr>
      <w:color w:val="0000FF" w:themeColor="hyperlink"/>
      <w:u w:val="single"/>
    </w:rPr>
  </w:style>
  <w:style w:type="character" w:styleId="FollowedHyperlink">
    <w:name w:val="FollowedHyperlink"/>
    <w:basedOn w:val="DefaultParagraphFont"/>
    <w:uiPriority w:val="99"/>
    <w:semiHidden/>
    <w:unhideWhenUsed/>
    <w:rsid w:val="00AE22C2"/>
    <w:rPr>
      <w:color w:val="800080" w:themeColor="followedHyperlink"/>
      <w:u w:val="single"/>
    </w:rPr>
  </w:style>
  <w:style w:type="character" w:styleId="PlaceholderText">
    <w:name w:val="Placeholder Text"/>
    <w:basedOn w:val="DefaultParagraphFont"/>
    <w:uiPriority w:val="99"/>
    <w:semiHidden/>
    <w:rsid w:val="008F2FD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heme="minorBidi"/>
        <w:snapToGrid w:val="0"/>
        <w:color w:val="000000" w:themeColor="text1"/>
        <w:sz w:val="22"/>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3701F"/>
    <w:pPr>
      <w:tabs>
        <w:tab w:val="center" w:pos="4320"/>
        <w:tab w:val="right" w:pos="8640"/>
      </w:tabs>
    </w:pPr>
  </w:style>
  <w:style w:type="character" w:customStyle="1" w:styleId="HeaderChar">
    <w:name w:val="Header Char"/>
    <w:basedOn w:val="DefaultParagraphFont"/>
    <w:link w:val="Header"/>
    <w:uiPriority w:val="99"/>
    <w:rsid w:val="0083701F"/>
  </w:style>
  <w:style w:type="paragraph" w:styleId="Footer">
    <w:name w:val="footer"/>
    <w:basedOn w:val="Normal"/>
    <w:link w:val="FooterChar"/>
    <w:uiPriority w:val="99"/>
    <w:unhideWhenUsed/>
    <w:rsid w:val="0083701F"/>
    <w:pPr>
      <w:tabs>
        <w:tab w:val="center" w:pos="4320"/>
        <w:tab w:val="right" w:pos="8640"/>
      </w:tabs>
    </w:pPr>
  </w:style>
  <w:style w:type="character" w:customStyle="1" w:styleId="FooterChar">
    <w:name w:val="Footer Char"/>
    <w:basedOn w:val="DefaultParagraphFont"/>
    <w:link w:val="Footer"/>
    <w:uiPriority w:val="99"/>
    <w:rsid w:val="0083701F"/>
  </w:style>
  <w:style w:type="table" w:styleId="TableGrid">
    <w:name w:val="Table Grid"/>
    <w:basedOn w:val="TableNormal"/>
    <w:uiPriority w:val="59"/>
    <w:rsid w:val="00680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52BD6"/>
    <w:pPr>
      <w:ind w:left="720"/>
      <w:contextualSpacing/>
    </w:pPr>
  </w:style>
  <w:style w:type="paragraph" w:styleId="BalloonText">
    <w:name w:val="Balloon Text"/>
    <w:basedOn w:val="Normal"/>
    <w:link w:val="BalloonTextChar"/>
    <w:uiPriority w:val="99"/>
    <w:semiHidden/>
    <w:unhideWhenUsed/>
    <w:rsid w:val="00F20625"/>
    <w:rPr>
      <w:rFonts w:ascii="Tahoma" w:hAnsi="Tahoma" w:cs="Tahoma"/>
      <w:sz w:val="16"/>
      <w:szCs w:val="16"/>
    </w:rPr>
  </w:style>
  <w:style w:type="character" w:customStyle="1" w:styleId="BalloonTextChar">
    <w:name w:val="Balloon Text Char"/>
    <w:basedOn w:val="DefaultParagraphFont"/>
    <w:link w:val="BalloonText"/>
    <w:uiPriority w:val="99"/>
    <w:semiHidden/>
    <w:rsid w:val="00F20625"/>
    <w:rPr>
      <w:rFonts w:ascii="Tahoma" w:hAnsi="Tahoma" w:cs="Tahoma"/>
      <w:sz w:val="16"/>
      <w:szCs w:val="16"/>
    </w:rPr>
  </w:style>
  <w:style w:type="character" w:styleId="Hyperlink">
    <w:name w:val="Hyperlink"/>
    <w:basedOn w:val="DefaultParagraphFont"/>
    <w:uiPriority w:val="99"/>
    <w:unhideWhenUsed/>
    <w:rsid w:val="00AE22C2"/>
    <w:rPr>
      <w:color w:val="0000FF" w:themeColor="hyperlink"/>
      <w:u w:val="single"/>
    </w:rPr>
  </w:style>
  <w:style w:type="character" w:styleId="FollowedHyperlink">
    <w:name w:val="FollowedHyperlink"/>
    <w:basedOn w:val="DefaultParagraphFont"/>
    <w:uiPriority w:val="99"/>
    <w:semiHidden/>
    <w:unhideWhenUsed/>
    <w:rsid w:val="00AE22C2"/>
    <w:rPr>
      <w:color w:val="800080" w:themeColor="followedHyperlink"/>
      <w:u w:val="single"/>
    </w:rPr>
  </w:style>
  <w:style w:type="character" w:styleId="PlaceholderText">
    <w:name w:val="Placeholder Text"/>
    <w:basedOn w:val="DefaultParagraphFont"/>
    <w:uiPriority w:val="99"/>
    <w:semiHidden/>
    <w:rsid w:val="008F2FD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s://cloud.google.com/vision" TargetMode="External"/><Relationship Id="rId26" Type="http://schemas.openxmlformats.org/officeDocument/2006/relationships/image" Target="media/image8.emf"/><Relationship Id="rId39" Type="http://schemas.openxmlformats.org/officeDocument/2006/relationships/image" Target="media/image17.png"/><Relationship Id="rId21" Type="http://schemas.openxmlformats.org/officeDocument/2006/relationships/oleObject" Target="embeddings/oleObject3.bin"/><Relationship Id="rId34" Type="http://schemas.openxmlformats.org/officeDocument/2006/relationships/image" Target="media/image12.jpe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opencv.org/" TargetMode="External"/><Relationship Id="rId20" Type="http://schemas.openxmlformats.org/officeDocument/2006/relationships/image" Target="media/image5.png"/><Relationship Id="rId29" Type="http://schemas.openxmlformats.org/officeDocument/2006/relationships/hyperlink" Target="http://docs.clarify.io/overview" TargetMode="External"/><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jpe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hyperlink" Target="http://spark.apache.org" TargetMode="External"/><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hyperlink" Target="https://cloud.google.com/vision/docs" TargetMode="External"/><Relationship Id="rId31" Type="http://schemas.openxmlformats.org/officeDocument/2006/relationships/image" Target="media/image9.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jpeg"/><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hyperlink" Target="https://dev.twitter.com/overview/api" TargetMode="External"/><Relationship Id="rId35" Type="http://schemas.openxmlformats.org/officeDocument/2006/relationships/image" Target="media/image13.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hyperlink" Target="http://docs.opencv.org/2.4/index.html" TargetMode="External"/><Relationship Id="rId25" Type="http://schemas.openxmlformats.org/officeDocument/2006/relationships/oleObject" Target="embeddings/oleObject5.bin"/><Relationship Id="rId33" Type="http://schemas.openxmlformats.org/officeDocument/2006/relationships/image" Target="media/image11.png"/><Relationship Id="rId38" Type="http://schemas.openxmlformats.org/officeDocument/2006/relationships/image" Target="media/image16.jpe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7E3335-412D-4F8F-950A-81DAAA940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TotalTime>
  <Pages>16</Pages>
  <Words>4090</Words>
  <Characters>23318</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Project Report 1</vt:lpstr>
    </vt:vector>
  </TitlesOfParts>
  <Company>University of Missouri-Kansas City</Company>
  <LinksUpToDate>false</LinksUpToDate>
  <CharactersWithSpaces>27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port 1</dc:title>
  <dc:creator>Dayu Wang</dc:creator>
  <cp:lastModifiedBy>Dayu Wang</cp:lastModifiedBy>
  <cp:revision>462</cp:revision>
  <dcterms:created xsi:type="dcterms:W3CDTF">2017-02-26T22:57:00Z</dcterms:created>
  <dcterms:modified xsi:type="dcterms:W3CDTF">2017-02-28T00:35:00Z</dcterms:modified>
</cp:coreProperties>
</file>